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828" w:type="dxa"/>
        <w:tblInd w:w="-172" w:type="dxa"/>
        <w:tblLook w:val="01E0" w:firstRow="1" w:lastRow="1" w:firstColumn="1" w:lastColumn="1" w:noHBand="0" w:noVBand="0"/>
      </w:tblPr>
      <w:tblGrid>
        <w:gridCol w:w="11377"/>
      </w:tblGrid>
      <w:tr w:rsidR="00D92314" w:rsidRPr="00061924" w:rsidTr="007F731B">
        <w:tc>
          <w:tcPr>
            <w:tcW w:w="10828" w:type="dxa"/>
            <w:hideMark/>
          </w:tcPr>
          <w:tbl>
            <w:tblPr>
              <w:tblW w:w="11161" w:type="dxa"/>
              <w:tblLook w:val="01E0" w:firstRow="1" w:lastRow="1" w:firstColumn="1" w:lastColumn="1" w:noHBand="0" w:noVBand="0"/>
            </w:tblPr>
            <w:tblGrid>
              <w:gridCol w:w="4141"/>
              <w:gridCol w:w="7020"/>
            </w:tblGrid>
            <w:tr w:rsidR="00D92314" w:rsidRPr="00061924" w:rsidTr="00DA2730">
              <w:trPr>
                <w:trHeight w:val="278"/>
              </w:trPr>
              <w:tc>
                <w:tcPr>
                  <w:tcW w:w="4141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BỘ CÔNG THƯƠNG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CỘNG HÒA XÃ HỘI CHỦ NGHĨA VIỆT NAM</w:t>
                  </w:r>
                </w:p>
              </w:tc>
            </w:tr>
            <w:tr w:rsidR="00D92314" w:rsidRPr="00061924" w:rsidTr="007F731B">
              <w:tc>
                <w:tcPr>
                  <w:tcW w:w="4141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6192" behindDoc="0" locked="0" layoutInCell="1" allowOverlap="1" wp14:anchorId="78DEDB8A" wp14:editId="18994162">
                            <wp:simplePos x="0" y="0"/>
                            <wp:positionH relativeFrom="column">
                              <wp:posOffset>616585</wp:posOffset>
                            </wp:positionH>
                            <wp:positionV relativeFrom="paragraph">
                              <wp:posOffset>186690</wp:posOffset>
                            </wp:positionV>
                            <wp:extent cx="1021080" cy="0"/>
                            <wp:effectExtent l="6985" t="5715" r="10160" b="13335"/>
                            <wp:wrapNone/>
                            <wp:docPr id="5" name="Line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0E0EC7DC" id="Line 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.55pt,14.7pt" to="128.9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9s0EgIAACg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TRƯỜNG CĐKT CAO THẮNG</w:t>
                  </w:r>
                </w:p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KHOA ĐIỆN – ĐIỆ</w:t>
                  </w:r>
                  <w:r w:rsidR="00883AEE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N TỬ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7216" behindDoc="0" locked="0" layoutInCell="1" allowOverlap="1" wp14:anchorId="4A6E1701" wp14:editId="7C75695C">
                            <wp:simplePos x="0" y="0"/>
                            <wp:positionH relativeFrom="column">
                              <wp:posOffset>1615440</wp:posOffset>
                            </wp:positionH>
                            <wp:positionV relativeFrom="paragraph">
                              <wp:posOffset>216535</wp:posOffset>
                            </wp:positionV>
                            <wp:extent cx="1021080" cy="0"/>
                            <wp:effectExtent l="5715" t="6985" r="11430" b="12065"/>
                            <wp:wrapNone/>
                            <wp:docPr id="4" name="Line 3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191AA5A0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2pt,17.05pt" to="207.6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tzZ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Độc lập – Tự do – Hạnh phúc</w:t>
                  </w:r>
                </w:p>
              </w:tc>
            </w:tr>
          </w:tbl>
          <w:p w:rsidR="00D92314" w:rsidRPr="00061924" w:rsidRDefault="00D92314" w:rsidP="007F731B">
            <w:pPr>
              <w:widowControl w:val="0"/>
              <w:tabs>
                <w:tab w:val="left" w:pos="567"/>
                <w:tab w:val="left" w:pos="3118"/>
                <w:tab w:val="left" w:pos="5669"/>
                <w:tab w:val="left" w:pos="8220"/>
              </w:tabs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ĐỀ</w:t>
      </w:r>
      <w:r w:rsidR="00F41F1F" w:rsidRPr="00061924">
        <w:rPr>
          <w:rFonts w:ascii="Times New Roman" w:hAnsi="Times New Roman"/>
          <w:b/>
          <w:bCs/>
          <w:sz w:val="24"/>
          <w:szCs w:val="24"/>
        </w:rPr>
        <w:t xml:space="preserve"> THI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MÔN:</w:t>
      </w:r>
      <w:r w:rsidR="00883AE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KỸ THUẬT LẬP TRÌNH PLC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 xml:space="preserve">LỚP: </w:t>
      </w:r>
      <w:r w:rsidR="00791A83">
        <w:rPr>
          <w:rFonts w:ascii="Times New Roman" w:hAnsi="Times New Roman"/>
          <w:b/>
          <w:bCs/>
          <w:sz w:val="24"/>
          <w:szCs w:val="24"/>
        </w:rPr>
        <w:t>HKP</w:t>
      </w:r>
      <w:r w:rsidR="006C45CE">
        <w:rPr>
          <w:rFonts w:ascii="Times New Roman" w:hAnsi="Times New Roman"/>
          <w:b/>
          <w:bCs/>
          <w:sz w:val="24"/>
          <w:szCs w:val="24"/>
        </w:rPr>
        <w:t xml:space="preserve"> 2022</w:t>
      </w:r>
      <w:r w:rsidR="00791A83" w:rsidRPr="00791A83">
        <w:rPr>
          <w:rFonts w:ascii="Times New Roman" w:hAnsi="Times New Roman"/>
          <w:b/>
          <w:bCs/>
          <w:sz w:val="24"/>
          <w:szCs w:val="24"/>
        </w:rPr>
        <w:t xml:space="preserve"> - KTLT PLC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Mã đề thi số: PLC</w:t>
      </w:r>
      <w:r w:rsidR="00FD1AC4">
        <w:rPr>
          <w:rFonts w:ascii="Times New Roman" w:hAnsi="Times New Roman"/>
          <w:b/>
          <w:sz w:val="24"/>
          <w:szCs w:val="24"/>
        </w:rPr>
        <w:t>_</w:t>
      </w:r>
      <w:r w:rsidR="00791A83">
        <w:rPr>
          <w:rFonts w:ascii="Times New Roman" w:hAnsi="Times New Roman"/>
          <w:b/>
          <w:sz w:val="24"/>
          <w:szCs w:val="24"/>
        </w:rPr>
        <w:t>HKP</w:t>
      </w:r>
      <w:r w:rsidR="006C45CE">
        <w:rPr>
          <w:rFonts w:ascii="Times New Roman" w:hAnsi="Times New Roman"/>
          <w:b/>
          <w:sz w:val="24"/>
          <w:szCs w:val="24"/>
        </w:rPr>
        <w:t xml:space="preserve"> 2022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Ngày thi:</w:t>
      </w:r>
      <w:r w:rsidR="00791A83">
        <w:rPr>
          <w:rFonts w:ascii="Times New Roman" w:hAnsi="Times New Roman"/>
          <w:b/>
          <w:sz w:val="24"/>
          <w:szCs w:val="24"/>
        </w:rPr>
        <w:t xml:space="preserve"> 15/07/2023</w:t>
      </w:r>
      <w:r w:rsidRPr="00061924">
        <w:rPr>
          <w:rFonts w:ascii="Times New Roman" w:hAnsi="Times New Roman"/>
          <w:b/>
          <w:sz w:val="24"/>
          <w:szCs w:val="24"/>
        </w:rPr>
        <w:t xml:space="preserve">                           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Thời gian: </w:t>
      </w:r>
      <w:r w:rsidR="00F41F1F" w:rsidRPr="00061924">
        <w:rPr>
          <w:rFonts w:ascii="Times New Roman" w:hAnsi="Times New Roman"/>
          <w:sz w:val="24"/>
          <w:szCs w:val="24"/>
        </w:rPr>
        <w:t>9</w:t>
      </w:r>
      <w:r w:rsidRPr="00061924">
        <w:rPr>
          <w:rFonts w:ascii="Times New Roman" w:hAnsi="Times New Roman"/>
          <w:sz w:val="24"/>
          <w:szCs w:val="24"/>
        </w:rPr>
        <w:t>0 phút (Không kể thời gian chép/phát đề thi)</w:t>
      </w:r>
    </w:p>
    <w:p w:rsidR="004F1DD9" w:rsidRDefault="00F41F1F" w:rsidP="00C440CE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Sinh viên được </w:t>
      </w:r>
      <w:r w:rsidR="00A3003F" w:rsidRPr="00061924">
        <w:rPr>
          <w:rFonts w:ascii="Times New Roman" w:hAnsi="Times New Roman"/>
          <w:sz w:val="24"/>
          <w:szCs w:val="24"/>
        </w:rPr>
        <w:t>sử dụ</w:t>
      </w:r>
      <w:r w:rsidRPr="00061924">
        <w:rPr>
          <w:rFonts w:ascii="Times New Roman" w:hAnsi="Times New Roman"/>
          <w:sz w:val="24"/>
          <w:szCs w:val="24"/>
        </w:rPr>
        <w:t>ng tài liệu</w:t>
      </w:r>
    </w:p>
    <w:p w:rsidR="00D92314" w:rsidRPr="002939FD" w:rsidRDefault="00D92314" w:rsidP="00F41F1F">
      <w:pPr>
        <w:spacing w:before="60" w:after="0"/>
        <w:rPr>
          <w:rFonts w:ascii="Times New Roman" w:hAnsi="Times New Roman"/>
          <w:b/>
          <w:sz w:val="26"/>
        </w:rPr>
      </w:pPr>
      <w:r w:rsidRPr="002939FD">
        <w:rPr>
          <w:rFonts w:ascii="Times New Roman" w:hAnsi="Times New Roman"/>
          <w:b/>
          <w:sz w:val="26"/>
        </w:rPr>
        <w:t xml:space="preserve">Câu 1 </w:t>
      </w:r>
      <w:r w:rsidRPr="002939FD">
        <w:rPr>
          <w:rFonts w:ascii="Times New Roman" w:hAnsi="Times New Roman"/>
          <w:b/>
          <w:i/>
          <w:sz w:val="26"/>
        </w:rPr>
        <w:t>(</w:t>
      </w:r>
      <w:r w:rsidR="006E4C28">
        <w:rPr>
          <w:rFonts w:ascii="Times New Roman" w:hAnsi="Times New Roman"/>
          <w:b/>
          <w:i/>
          <w:sz w:val="26"/>
        </w:rPr>
        <w:t>7</w:t>
      </w:r>
      <w:r w:rsidR="00EE4576">
        <w:rPr>
          <w:rFonts w:ascii="Times New Roman" w:hAnsi="Times New Roman"/>
          <w:b/>
          <w:i/>
          <w:sz w:val="26"/>
        </w:rPr>
        <w:t>.5</w:t>
      </w:r>
      <w:r w:rsidR="00A70DF8" w:rsidRPr="002939FD">
        <w:rPr>
          <w:rFonts w:ascii="Times New Roman" w:hAnsi="Times New Roman"/>
          <w:b/>
          <w:i/>
          <w:sz w:val="26"/>
        </w:rPr>
        <w:t xml:space="preserve"> </w:t>
      </w:r>
      <w:r w:rsidRPr="002939FD">
        <w:rPr>
          <w:rFonts w:ascii="Times New Roman" w:hAnsi="Times New Roman"/>
          <w:b/>
          <w:i/>
          <w:sz w:val="26"/>
        </w:rPr>
        <w:t>đ</w:t>
      </w:r>
      <w:r w:rsidR="00A70DF8" w:rsidRPr="002939FD">
        <w:rPr>
          <w:rFonts w:ascii="Times New Roman" w:hAnsi="Times New Roman"/>
          <w:b/>
          <w:i/>
          <w:sz w:val="26"/>
        </w:rPr>
        <w:t>iểm</w:t>
      </w:r>
      <w:r w:rsidRPr="002939FD">
        <w:rPr>
          <w:rFonts w:ascii="Times New Roman" w:hAnsi="Times New Roman"/>
          <w:b/>
          <w:i/>
          <w:sz w:val="26"/>
        </w:rPr>
        <w:t>)</w:t>
      </w:r>
      <w:r w:rsidR="00DA2730" w:rsidRPr="002939FD">
        <w:rPr>
          <w:rFonts w:ascii="Times New Roman" w:hAnsi="Times New Roman"/>
          <w:b/>
          <w:sz w:val="26"/>
        </w:rPr>
        <w:t xml:space="preserve"> </w:t>
      </w:r>
    </w:p>
    <w:p w:rsidR="00C12C72" w:rsidRDefault="00C12C72" w:rsidP="00E6145D">
      <w:p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Cho</w:t>
      </w:r>
      <w:r w:rsidR="00D53A8F">
        <w:rPr>
          <w:rFonts w:ascii="Times New Roman" w:hAnsi="Times New Roman"/>
          <w:sz w:val="26"/>
        </w:rPr>
        <w:t xml:space="preserve"> một</w:t>
      </w:r>
      <w:r>
        <w:rPr>
          <w:rFonts w:ascii="Times New Roman" w:hAnsi="Times New Roman"/>
          <w:sz w:val="26"/>
        </w:rPr>
        <w:t xml:space="preserve"> hệ thống </w:t>
      </w:r>
      <w:r w:rsidR="00771414">
        <w:rPr>
          <w:rFonts w:ascii="Times New Roman" w:hAnsi="Times New Roman"/>
          <w:sz w:val="26"/>
        </w:rPr>
        <w:t>bơm trộn hóa chất</w:t>
      </w:r>
      <w:r>
        <w:rPr>
          <w:rFonts w:ascii="Times New Roman" w:hAnsi="Times New Roman"/>
          <w:sz w:val="26"/>
        </w:rPr>
        <w:t>. Các thiết bị trong hệ thống gồm c</w:t>
      </w:r>
      <w:r w:rsidR="00C01C30">
        <w:rPr>
          <w:rFonts w:ascii="Times New Roman" w:hAnsi="Times New Roman"/>
          <w:sz w:val="26"/>
        </w:rPr>
        <w:t>ó</w:t>
      </w:r>
      <w:r>
        <w:rPr>
          <w:rFonts w:ascii="Times New Roman" w:hAnsi="Times New Roman"/>
          <w:sz w:val="26"/>
        </w:rPr>
        <w:t>:</w:t>
      </w:r>
    </w:p>
    <w:p w:rsidR="00C12C72" w:rsidRPr="00946695" w:rsidRDefault="00C01C30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 w:rsidRPr="00946695">
        <w:rPr>
          <w:rFonts w:ascii="Times New Roman" w:hAnsi="Times New Roman"/>
          <w:sz w:val="26"/>
        </w:rPr>
        <w:t>3 nút nhấ</w:t>
      </w:r>
      <w:r w:rsidR="00072483">
        <w:rPr>
          <w:rFonts w:ascii="Times New Roman" w:hAnsi="Times New Roman"/>
          <w:sz w:val="26"/>
        </w:rPr>
        <w:t>n</w:t>
      </w:r>
      <w:r w:rsidR="0055472B">
        <w:rPr>
          <w:rFonts w:ascii="Times New Roman" w:hAnsi="Times New Roman"/>
          <w:sz w:val="26"/>
        </w:rPr>
        <w:t xml:space="preserve"> START, STO</w:t>
      </w:r>
      <w:r w:rsidR="006C45CE">
        <w:rPr>
          <w:rFonts w:ascii="Times New Roman" w:hAnsi="Times New Roman"/>
          <w:sz w:val="26"/>
        </w:rPr>
        <w:t>P</w:t>
      </w:r>
      <w:r w:rsidR="0055472B">
        <w:rPr>
          <w:rFonts w:ascii="Times New Roman" w:hAnsi="Times New Roman"/>
          <w:sz w:val="26"/>
        </w:rPr>
        <w:t>, nút nhấn khẩn cấp EMER</w:t>
      </w:r>
      <w:r w:rsidRPr="00946695">
        <w:rPr>
          <w:rFonts w:ascii="Times New Roman" w:hAnsi="Times New Roman"/>
          <w:sz w:val="26"/>
        </w:rPr>
        <w:t xml:space="preserve">; </w:t>
      </w:r>
      <w:r w:rsidR="00771414">
        <w:rPr>
          <w:rFonts w:ascii="Times New Roman" w:hAnsi="Times New Roman"/>
          <w:sz w:val="26"/>
        </w:rPr>
        <w:t xml:space="preserve">2 </w:t>
      </w:r>
      <w:r w:rsidR="00487630">
        <w:rPr>
          <w:rFonts w:ascii="Times New Roman" w:hAnsi="Times New Roman"/>
          <w:sz w:val="26"/>
        </w:rPr>
        <w:t xml:space="preserve">cảm biến </w:t>
      </w:r>
      <w:r w:rsidR="00C65092">
        <w:rPr>
          <w:rFonts w:ascii="Times New Roman" w:hAnsi="Times New Roman"/>
          <w:sz w:val="26"/>
        </w:rPr>
        <w:t>mức</w:t>
      </w:r>
      <w:r w:rsidR="00B945DB" w:rsidRPr="00B945DB">
        <w:rPr>
          <w:rFonts w:ascii="Times New Roman" w:hAnsi="Times New Roman"/>
          <w:sz w:val="26"/>
        </w:rPr>
        <w:t xml:space="preserve"> </w:t>
      </w:r>
      <w:r w:rsidR="00B945DB">
        <w:rPr>
          <w:rFonts w:ascii="Times New Roman" w:hAnsi="Times New Roman"/>
          <w:sz w:val="26"/>
        </w:rPr>
        <w:t>CB1 và CB2</w:t>
      </w:r>
      <w:r w:rsidR="00771414">
        <w:rPr>
          <w:rFonts w:ascii="Times New Roman" w:hAnsi="Times New Roman"/>
          <w:sz w:val="26"/>
        </w:rPr>
        <w:t xml:space="preserve"> để phát hiện mức chất lỏng </w:t>
      </w:r>
      <w:r w:rsidR="00B945DB">
        <w:rPr>
          <w:rFonts w:ascii="Times New Roman" w:hAnsi="Times New Roman"/>
          <w:sz w:val="26"/>
        </w:rPr>
        <w:t xml:space="preserve">trong bể </w:t>
      </w:r>
      <w:r w:rsidR="00477ADC">
        <w:rPr>
          <w:rFonts w:ascii="Times New Roman" w:hAnsi="Times New Roman"/>
          <w:sz w:val="26"/>
        </w:rPr>
        <w:t xml:space="preserve">(cảm biến </w:t>
      </w:r>
      <w:r w:rsidR="00D53A8F">
        <w:rPr>
          <w:rFonts w:ascii="Times New Roman" w:hAnsi="Times New Roman"/>
          <w:sz w:val="26"/>
        </w:rPr>
        <w:t>loại PNP 3 dây</w:t>
      </w:r>
      <w:r w:rsidR="00477ADC">
        <w:rPr>
          <w:rFonts w:ascii="Times New Roman" w:hAnsi="Times New Roman"/>
          <w:sz w:val="26"/>
        </w:rPr>
        <w:t>)</w:t>
      </w:r>
      <w:r w:rsidR="006C45CE">
        <w:rPr>
          <w:rFonts w:ascii="Times New Roman" w:hAnsi="Times New Roman"/>
          <w:sz w:val="26"/>
        </w:rPr>
        <w:t>.</w:t>
      </w:r>
    </w:p>
    <w:p w:rsidR="00C12C72" w:rsidRPr="00946695" w:rsidRDefault="00C12C72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 w:rsidRPr="00946695">
        <w:rPr>
          <w:rFonts w:ascii="Times New Roman" w:hAnsi="Times New Roman"/>
          <w:sz w:val="26"/>
        </w:rPr>
        <w:t>Đ</w:t>
      </w:r>
      <w:r w:rsidR="00C01C30" w:rsidRPr="00946695">
        <w:rPr>
          <w:rFonts w:ascii="Times New Roman" w:hAnsi="Times New Roman"/>
          <w:sz w:val="26"/>
        </w:rPr>
        <w:t>èn</w:t>
      </w:r>
      <w:r w:rsidR="00072483">
        <w:rPr>
          <w:rFonts w:ascii="Times New Roman" w:hAnsi="Times New Roman"/>
          <w:sz w:val="26"/>
        </w:rPr>
        <w:t xml:space="preserve"> cảnh</w:t>
      </w:r>
      <w:r w:rsidR="00C01C30" w:rsidRPr="00946695">
        <w:rPr>
          <w:rFonts w:ascii="Times New Roman" w:hAnsi="Times New Roman"/>
          <w:sz w:val="26"/>
        </w:rPr>
        <w:t xml:space="preserve"> báo </w:t>
      </w:r>
      <w:r w:rsidR="00072483">
        <w:rPr>
          <w:rFonts w:ascii="Times New Roman" w:hAnsi="Times New Roman"/>
          <w:sz w:val="26"/>
        </w:rPr>
        <w:t>ALARM</w:t>
      </w:r>
      <w:r w:rsidR="00FB3ADF">
        <w:rPr>
          <w:rFonts w:ascii="Times New Roman" w:hAnsi="Times New Roman"/>
          <w:sz w:val="26"/>
        </w:rPr>
        <w:t xml:space="preserve"> (24VDC)</w:t>
      </w:r>
      <w:r w:rsidR="00C01C30" w:rsidRPr="00946695">
        <w:rPr>
          <w:rFonts w:ascii="Times New Roman" w:hAnsi="Times New Roman"/>
          <w:sz w:val="26"/>
        </w:rPr>
        <w:t>;</w:t>
      </w:r>
      <w:r w:rsidR="00487630">
        <w:rPr>
          <w:rFonts w:ascii="Times New Roman" w:hAnsi="Times New Roman"/>
          <w:sz w:val="26"/>
        </w:rPr>
        <w:t xml:space="preserve"> đ</w:t>
      </w:r>
      <w:r w:rsidRPr="00946695">
        <w:rPr>
          <w:rFonts w:ascii="Times New Roman" w:hAnsi="Times New Roman"/>
          <w:sz w:val="26"/>
        </w:rPr>
        <w:t>ộng cơ</w:t>
      </w:r>
      <w:r w:rsidR="00487630">
        <w:rPr>
          <w:rFonts w:ascii="Times New Roman" w:hAnsi="Times New Roman"/>
          <w:sz w:val="26"/>
        </w:rPr>
        <w:t xml:space="preserve"> 3 pha </w:t>
      </w:r>
      <w:r w:rsidR="00771414">
        <w:rPr>
          <w:rFonts w:ascii="Times New Roman" w:hAnsi="Times New Roman"/>
          <w:sz w:val="26"/>
        </w:rPr>
        <w:t>(MOTOR TRON) để trộn hóa chất</w:t>
      </w:r>
      <w:r w:rsidR="00C01C30" w:rsidRPr="00946695">
        <w:rPr>
          <w:rFonts w:ascii="Times New Roman" w:hAnsi="Times New Roman"/>
          <w:sz w:val="26"/>
        </w:rPr>
        <w:t>;</w:t>
      </w:r>
      <w:r w:rsidR="00771414">
        <w:rPr>
          <w:rFonts w:ascii="Times New Roman" w:hAnsi="Times New Roman"/>
          <w:sz w:val="26"/>
        </w:rPr>
        <w:t xml:space="preserve"> 2 động cơ bơm </w:t>
      </w:r>
      <w:r w:rsidR="002E201C">
        <w:rPr>
          <w:rFonts w:ascii="Times New Roman" w:hAnsi="Times New Roman"/>
          <w:sz w:val="26"/>
        </w:rPr>
        <w:t xml:space="preserve">3 pha </w:t>
      </w:r>
      <w:r w:rsidR="00771414">
        <w:rPr>
          <w:rFonts w:ascii="Times New Roman" w:hAnsi="Times New Roman"/>
          <w:sz w:val="26"/>
        </w:rPr>
        <w:t xml:space="preserve">(PUMP 1 và PUMP 2) để bơm </w:t>
      </w:r>
      <w:r w:rsidR="002E201C">
        <w:rPr>
          <w:rFonts w:ascii="Times New Roman" w:hAnsi="Times New Roman"/>
          <w:sz w:val="26"/>
        </w:rPr>
        <w:t xml:space="preserve">hai loại </w:t>
      </w:r>
      <w:r w:rsidR="00771414">
        <w:rPr>
          <w:rFonts w:ascii="Times New Roman" w:hAnsi="Times New Roman"/>
          <w:sz w:val="26"/>
        </w:rPr>
        <w:t>hóa chất vào bể; 1</w:t>
      </w:r>
      <w:r w:rsidR="00323DDA">
        <w:rPr>
          <w:rFonts w:ascii="Times New Roman" w:hAnsi="Times New Roman"/>
          <w:sz w:val="26"/>
        </w:rPr>
        <w:t xml:space="preserve"> van </w:t>
      </w:r>
      <w:r w:rsidR="00771414">
        <w:rPr>
          <w:rFonts w:ascii="Times New Roman" w:hAnsi="Times New Roman"/>
          <w:sz w:val="26"/>
        </w:rPr>
        <w:t xml:space="preserve">xả </w:t>
      </w:r>
      <w:r w:rsidR="00031919">
        <w:rPr>
          <w:rFonts w:ascii="Times New Roman" w:hAnsi="Times New Roman"/>
          <w:sz w:val="26"/>
        </w:rPr>
        <w:t xml:space="preserve">(VAN) </w:t>
      </w:r>
      <w:r w:rsidR="00323DDA">
        <w:rPr>
          <w:rFonts w:ascii="Times New Roman" w:hAnsi="Times New Roman"/>
          <w:sz w:val="26"/>
        </w:rPr>
        <w:t>24V</w:t>
      </w:r>
      <w:r w:rsidR="00FB3ADF">
        <w:rPr>
          <w:rFonts w:ascii="Times New Roman" w:hAnsi="Times New Roman"/>
          <w:sz w:val="26"/>
        </w:rPr>
        <w:t>DC</w:t>
      </w:r>
      <w:r w:rsidR="00323DDA">
        <w:rPr>
          <w:rFonts w:ascii="Times New Roman" w:hAnsi="Times New Roman"/>
          <w:sz w:val="26"/>
        </w:rPr>
        <w:t xml:space="preserve"> </w:t>
      </w:r>
      <w:r w:rsidR="00771414">
        <w:rPr>
          <w:rFonts w:ascii="Times New Roman" w:hAnsi="Times New Roman"/>
          <w:sz w:val="26"/>
        </w:rPr>
        <w:t>để xả</w:t>
      </w:r>
      <w:r w:rsidR="00C5549E">
        <w:rPr>
          <w:rFonts w:ascii="Times New Roman" w:hAnsi="Times New Roman"/>
          <w:sz w:val="26"/>
        </w:rPr>
        <w:t xml:space="preserve"> nhiên liệu</w:t>
      </w:r>
      <w:r w:rsidR="00771414">
        <w:rPr>
          <w:rFonts w:ascii="Times New Roman" w:hAnsi="Times New Roman"/>
          <w:sz w:val="26"/>
        </w:rPr>
        <w:t xml:space="preserve"> sau khi đã trộn xong.</w:t>
      </w:r>
    </w:p>
    <w:p w:rsidR="002939FD" w:rsidRPr="002939FD" w:rsidRDefault="002939FD" w:rsidP="00E6145D">
      <w:pPr>
        <w:spacing w:after="60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Quy trình</w:t>
      </w:r>
      <w:r w:rsidR="00C12C72">
        <w:rPr>
          <w:rFonts w:ascii="Times New Roman" w:hAnsi="Times New Roman"/>
          <w:sz w:val="26"/>
        </w:rPr>
        <w:t xml:space="preserve"> được mô tả theo các giai đoạn</w:t>
      </w:r>
      <w:r w:rsidRPr="002939FD">
        <w:rPr>
          <w:rFonts w:ascii="Times New Roman" w:hAnsi="Times New Roman"/>
          <w:sz w:val="26"/>
        </w:rPr>
        <w:t xml:space="preserve"> như sau:</w:t>
      </w:r>
      <w:r w:rsidR="0087338B" w:rsidRPr="0087338B">
        <w:t xml:space="preserve"> </w:t>
      </w:r>
    </w:p>
    <w:p w:rsidR="00655B55" w:rsidRPr="002939FD" w:rsidRDefault="002939FD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2939FD">
        <w:rPr>
          <w:rFonts w:ascii="Times New Roman" w:hAnsi="Times New Roman" w:cs="Times New Roman"/>
          <w:sz w:val="26"/>
        </w:rPr>
        <w:t>Nhấ</w:t>
      </w:r>
      <w:r w:rsidR="00C01C30">
        <w:rPr>
          <w:rFonts w:ascii="Times New Roman" w:hAnsi="Times New Roman" w:cs="Times New Roman"/>
          <w:sz w:val="26"/>
        </w:rPr>
        <w:t>n START</w:t>
      </w:r>
      <w:r w:rsidR="003B770A">
        <w:rPr>
          <w:rFonts w:ascii="Times New Roman" w:hAnsi="Times New Roman" w:cs="Times New Roman"/>
          <w:sz w:val="26"/>
        </w:rPr>
        <w:t xml:space="preserve"> hệ thống hoạt động, </w:t>
      </w:r>
      <w:r w:rsidR="00771414">
        <w:rPr>
          <w:rFonts w:ascii="Times New Roman" w:hAnsi="Times New Roman" w:cs="Times New Roman"/>
          <w:sz w:val="26"/>
        </w:rPr>
        <w:t>PUMP 1 bơm hóa chất A vào bể.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E73FE7">
        <w:rPr>
          <w:rFonts w:ascii="Times New Roman" w:hAnsi="Times New Roman" w:cs="Times New Roman"/>
          <w:i/>
          <w:sz w:val="26"/>
        </w:rPr>
        <w:t>5</w:t>
      </w:r>
      <w:r w:rsidR="00E73FE7" w:rsidRPr="00CE357C">
        <w:rPr>
          <w:rFonts w:ascii="Times New Roman" w:hAnsi="Times New Roman" w:cs="Times New Roman"/>
          <w:i/>
          <w:sz w:val="26"/>
        </w:rPr>
        <w:t>đ)</w:t>
      </w:r>
    </w:p>
    <w:p w:rsidR="0034681B" w:rsidRPr="00EE21C7" w:rsidRDefault="00C86E1E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Đến khi</w:t>
      </w:r>
      <w:r w:rsidR="00D84C14">
        <w:rPr>
          <w:rFonts w:ascii="Times New Roman" w:hAnsi="Times New Roman" w:cs="Times New Roman"/>
          <w:sz w:val="26"/>
        </w:rPr>
        <w:t xml:space="preserve"> </w:t>
      </w:r>
      <w:r w:rsidR="00771414">
        <w:rPr>
          <w:rFonts w:ascii="Times New Roman" w:hAnsi="Times New Roman" w:cs="Times New Roman"/>
          <w:sz w:val="26"/>
        </w:rPr>
        <w:t>CB1</w:t>
      </w:r>
      <w:r w:rsidR="007906C6">
        <w:rPr>
          <w:rFonts w:ascii="Times New Roman" w:hAnsi="Times New Roman" w:cs="Times New Roman"/>
          <w:sz w:val="26"/>
        </w:rPr>
        <w:t xml:space="preserve"> tác động</w:t>
      </w:r>
      <w:r w:rsidR="00FB3ADF">
        <w:rPr>
          <w:rFonts w:ascii="Times New Roman" w:hAnsi="Times New Roman" w:cs="Times New Roman"/>
          <w:sz w:val="26"/>
        </w:rPr>
        <w:t xml:space="preserve"> </w:t>
      </w:r>
      <w:r w:rsidR="007906C6">
        <w:rPr>
          <w:rFonts w:ascii="Times New Roman" w:hAnsi="Times New Roman" w:cs="Times New Roman"/>
          <w:sz w:val="26"/>
        </w:rPr>
        <w:t xml:space="preserve">thì </w:t>
      </w:r>
      <w:r w:rsidR="00771414">
        <w:rPr>
          <w:rFonts w:ascii="Times New Roman" w:hAnsi="Times New Roman" w:cs="Times New Roman"/>
          <w:sz w:val="26"/>
        </w:rPr>
        <w:t>PUMP 1</w:t>
      </w:r>
      <w:r w:rsidR="007906C6">
        <w:rPr>
          <w:rFonts w:ascii="Times New Roman" w:hAnsi="Times New Roman" w:cs="Times New Roman"/>
          <w:sz w:val="26"/>
        </w:rPr>
        <w:t xml:space="preserve"> ngừng, đồng thờ</w:t>
      </w:r>
      <w:r w:rsidR="00FB3ADF">
        <w:rPr>
          <w:rFonts w:ascii="Times New Roman" w:hAnsi="Times New Roman" w:cs="Times New Roman"/>
          <w:sz w:val="26"/>
        </w:rPr>
        <w:t>i</w:t>
      </w:r>
      <w:r w:rsidR="00487630">
        <w:rPr>
          <w:rFonts w:ascii="Times New Roman" w:hAnsi="Times New Roman" w:cs="Times New Roman"/>
          <w:sz w:val="26"/>
        </w:rPr>
        <w:t xml:space="preserve"> </w:t>
      </w:r>
      <w:r w:rsidR="00771414">
        <w:rPr>
          <w:rFonts w:ascii="Times New Roman" w:hAnsi="Times New Roman" w:cs="Times New Roman"/>
          <w:sz w:val="26"/>
        </w:rPr>
        <w:t>PUMP 2 hoạt động để bơm hóa chất B vào bể</w:t>
      </w:r>
      <w:r w:rsidR="00EE21C7">
        <w:rPr>
          <w:rFonts w:ascii="Times New Roman" w:hAnsi="Times New Roman" w:cs="Times New Roman"/>
          <w:sz w:val="26"/>
        </w:rPr>
        <w:t>.</w:t>
      </w:r>
      <w:r w:rsidR="00060D8E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A33B99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EE21C7" w:rsidRDefault="00EE21C7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 xml:space="preserve">Khi CB2 tác động thì cho PUMP 2 ngừng, MOTOR trộn bắt đầu quay để trộn hai loại hóa chất lại với nhau. </w:t>
      </w:r>
      <w:r>
        <w:rPr>
          <w:rFonts w:ascii="Times New Roman" w:hAnsi="Times New Roman" w:cs="Times New Roman"/>
          <w:i/>
          <w:sz w:val="26"/>
        </w:rPr>
        <w:t>(0,5</w:t>
      </w:r>
      <w:r w:rsidRPr="00CE357C">
        <w:rPr>
          <w:rFonts w:ascii="Times New Roman" w:hAnsi="Times New Roman" w:cs="Times New Roman"/>
          <w:i/>
          <w:sz w:val="26"/>
        </w:rPr>
        <w:t>đ)</w:t>
      </w:r>
    </w:p>
    <w:p w:rsidR="007906C6" w:rsidRDefault="00EE21C7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Sau 10</w:t>
      </w:r>
      <w:r w:rsidR="00072483">
        <w:rPr>
          <w:rFonts w:ascii="Times New Roman" w:hAnsi="Times New Roman" w:cs="Times New Roman"/>
          <w:sz w:val="26"/>
        </w:rPr>
        <w:t>s</w:t>
      </w:r>
      <w:r w:rsidR="00487630">
        <w:rPr>
          <w:rFonts w:ascii="Times New Roman" w:hAnsi="Times New Roman" w:cs="Times New Roman"/>
          <w:sz w:val="26"/>
        </w:rPr>
        <w:t xml:space="preserve"> thì </w:t>
      </w:r>
      <w:r>
        <w:rPr>
          <w:rFonts w:ascii="Times New Roman" w:hAnsi="Times New Roman" w:cs="Times New Roman"/>
          <w:sz w:val="26"/>
        </w:rPr>
        <w:t xml:space="preserve">MOTOR </w:t>
      </w:r>
      <w:r w:rsidR="0069407B">
        <w:rPr>
          <w:rFonts w:ascii="Times New Roman" w:hAnsi="Times New Roman" w:cs="Times New Roman"/>
          <w:sz w:val="26"/>
        </w:rPr>
        <w:t>trộn</w:t>
      </w:r>
      <w:r>
        <w:rPr>
          <w:rFonts w:ascii="Times New Roman" w:hAnsi="Times New Roman" w:cs="Times New Roman"/>
          <w:sz w:val="26"/>
        </w:rPr>
        <w:t xml:space="preserve"> dừ</w:t>
      </w:r>
      <w:r w:rsidR="0069407B">
        <w:rPr>
          <w:rFonts w:ascii="Times New Roman" w:hAnsi="Times New Roman" w:cs="Times New Roman"/>
          <w:sz w:val="26"/>
        </w:rPr>
        <w:t xml:space="preserve">ng, VAN </w:t>
      </w:r>
      <w:r>
        <w:rPr>
          <w:rFonts w:ascii="Times New Roman" w:hAnsi="Times New Roman" w:cs="Times New Roman"/>
          <w:sz w:val="26"/>
        </w:rPr>
        <w:t>mở để xả nhiên liệu sau khi đã trộn xong</w:t>
      </w:r>
      <w:r w:rsidR="00C440CE">
        <w:rPr>
          <w:rFonts w:ascii="Times New Roman" w:hAnsi="Times New Roman" w:cs="Times New Roman"/>
          <w:sz w:val="26"/>
        </w:rPr>
        <w:t xml:space="preserve"> </w:t>
      </w:r>
      <w:r w:rsidR="00C440CE">
        <w:rPr>
          <w:rFonts w:ascii="Times New Roman" w:hAnsi="Times New Roman" w:cs="Times New Roman"/>
          <w:i/>
          <w:sz w:val="26"/>
        </w:rPr>
        <w:t>(0,5</w:t>
      </w:r>
      <w:r w:rsidR="00C440CE" w:rsidRPr="00CE357C">
        <w:rPr>
          <w:rFonts w:ascii="Times New Roman" w:hAnsi="Times New Roman" w:cs="Times New Roman"/>
          <w:i/>
          <w:sz w:val="26"/>
        </w:rPr>
        <w:t>đ)</w:t>
      </w:r>
      <w:r>
        <w:rPr>
          <w:rFonts w:ascii="Times New Roman" w:hAnsi="Times New Roman" w:cs="Times New Roman"/>
          <w:sz w:val="26"/>
        </w:rPr>
        <w:t xml:space="preserve">, </w:t>
      </w:r>
      <w:r w:rsidR="00072483">
        <w:rPr>
          <w:rFonts w:ascii="Times New Roman" w:hAnsi="Times New Roman" w:cs="Times New Roman"/>
          <w:sz w:val="26"/>
        </w:rPr>
        <w:t xml:space="preserve">sau đó 5s thì </w:t>
      </w:r>
      <w:r>
        <w:rPr>
          <w:rFonts w:ascii="Times New Roman" w:hAnsi="Times New Roman" w:cs="Times New Roman"/>
          <w:sz w:val="26"/>
        </w:rPr>
        <w:t>cho VAN đóng lại</w:t>
      </w:r>
      <w:r w:rsidR="00072483">
        <w:rPr>
          <w:rFonts w:ascii="Times New Roman" w:hAnsi="Times New Roman" w:cs="Times New Roman"/>
          <w:sz w:val="26"/>
        </w:rPr>
        <w:t xml:space="preserve"> và </w:t>
      </w:r>
      <w:r w:rsidR="00FB3ADF">
        <w:rPr>
          <w:rFonts w:ascii="Times New Roman" w:hAnsi="Times New Roman" w:cs="Times New Roman"/>
          <w:sz w:val="26"/>
        </w:rPr>
        <w:t xml:space="preserve">lặp lại chu trình </w:t>
      </w:r>
      <w:r>
        <w:rPr>
          <w:rFonts w:ascii="Times New Roman" w:hAnsi="Times New Roman" w:cs="Times New Roman"/>
          <w:sz w:val="26"/>
        </w:rPr>
        <w:t>trộn hóa chất cho mẻ mới</w:t>
      </w:r>
      <w:r w:rsidR="00FB3ADF">
        <w:rPr>
          <w:rFonts w:ascii="Times New Roman" w:hAnsi="Times New Roman" w:cs="Times New Roman"/>
          <w:sz w:val="26"/>
        </w:rPr>
        <w:t xml:space="preserve"> (</w:t>
      </w:r>
      <w:r>
        <w:rPr>
          <w:rFonts w:ascii="Times New Roman" w:hAnsi="Times New Roman" w:cs="Times New Roman"/>
          <w:sz w:val="26"/>
        </w:rPr>
        <w:t>PUMP 1</w:t>
      </w:r>
      <w:r w:rsidR="00FB3ADF">
        <w:rPr>
          <w:rFonts w:ascii="Times New Roman" w:hAnsi="Times New Roman" w:cs="Times New Roman"/>
          <w:sz w:val="26"/>
        </w:rPr>
        <w:t xml:space="preserve"> chạy trở lại</w:t>
      </w:r>
      <w:r w:rsidR="00072483">
        <w:rPr>
          <w:rFonts w:ascii="Times New Roman" w:hAnsi="Times New Roman" w:cs="Times New Roman"/>
          <w:sz w:val="26"/>
        </w:rPr>
        <w:t xml:space="preserve">)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725E64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A33B99" w:rsidRPr="00A33B99" w:rsidRDefault="00487630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Khi</w:t>
      </w:r>
      <w:r w:rsidR="009C3825">
        <w:rPr>
          <w:rFonts w:ascii="Times New Roman" w:hAnsi="Times New Roman" w:cs="Times New Roman"/>
          <w:sz w:val="26"/>
        </w:rPr>
        <w:t xml:space="preserve"> đã</w:t>
      </w:r>
      <w:r w:rsidR="00FB3ADF">
        <w:rPr>
          <w:rFonts w:ascii="Times New Roman" w:hAnsi="Times New Roman" w:cs="Times New Roman"/>
          <w:sz w:val="26"/>
        </w:rPr>
        <w:t xml:space="preserve"> hoàn thành </w:t>
      </w:r>
      <w:r w:rsidR="00EE21C7">
        <w:rPr>
          <w:rFonts w:ascii="Times New Roman" w:hAnsi="Times New Roman" w:cs="Times New Roman"/>
          <w:sz w:val="26"/>
        </w:rPr>
        <w:t>5</w:t>
      </w:r>
      <w:r w:rsidR="00FB3ADF">
        <w:rPr>
          <w:rFonts w:ascii="Times New Roman" w:hAnsi="Times New Roman" w:cs="Times New Roman"/>
          <w:sz w:val="26"/>
        </w:rPr>
        <w:t xml:space="preserve"> </w:t>
      </w:r>
      <w:r w:rsidR="00EE21C7">
        <w:rPr>
          <w:rFonts w:ascii="Times New Roman" w:hAnsi="Times New Roman" w:cs="Times New Roman"/>
          <w:sz w:val="26"/>
        </w:rPr>
        <w:t>mẻ trộn</w:t>
      </w:r>
      <w:r>
        <w:rPr>
          <w:rFonts w:ascii="Times New Roman" w:hAnsi="Times New Roman" w:cs="Times New Roman"/>
          <w:sz w:val="26"/>
        </w:rPr>
        <w:t xml:space="preserve"> thì </w:t>
      </w:r>
      <w:r w:rsidR="00EE21C7">
        <w:rPr>
          <w:rFonts w:ascii="Times New Roman" w:hAnsi="Times New Roman" w:cs="Times New Roman"/>
          <w:sz w:val="26"/>
        </w:rPr>
        <w:t xml:space="preserve">cho hệ thống dừng nghỉ 5 phút sau đó </w:t>
      </w:r>
      <w:r w:rsidR="0069407B">
        <w:rPr>
          <w:rFonts w:ascii="Times New Roman" w:hAnsi="Times New Roman" w:cs="Times New Roman"/>
          <w:sz w:val="26"/>
        </w:rPr>
        <w:t>hoạt động trở lại, reset bộ đếm.</w:t>
      </w:r>
      <w:r w:rsidR="00FB31E4" w:rsidRPr="00A33B99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FB31E4" w:rsidRPr="00A33B99">
        <w:rPr>
          <w:rFonts w:ascii="Times New Roman" w:hAnsi="Times New Roman" w:cs="Times New Roman"/>
          <w:i/>
          <w:sz w:val="26"/>
        </w:rPr>
        <w:t>5đ</w:t>
      </w:r>
      <w:r w:rsidR="00A33B99">
        <w:rPr>
          <w:rFonts w:ascii="Times New Roman" w:hAnsi="Times New Roman" w:cs="Times New Roman"/>
          <w:i/>
          <w:sz w:val="26"/>
        </w:rPr>
        <w:t>)</w:t>
      </w:r>
    </w:p>
    <w:p w:rsidR="00C044EA" w:rsidRPr="00C044EA" w:rsidRDefault="00E16B6E" w:rsidP="00C044EA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A33B99">
        <w:rPr>
          <w:rFonts w:ascii="Times New Roman" w:hAnsi="Times New Roman" w:cs="Times New Roman"/>
          <w:sz w:val="26"/>
        </w:rPr>
        <w:t>Nhấ</w:t>
      </w:r>
      <w:r w:rsidR="009A4676" w:rsidRPr="00A33B99">
        <w:rPr>
          <w:rFonts w:ascii="Times New Roman" w:hAnsi="Times New Roman" w:cs="Times New Roman"/>
          <w:sz w:val="26"/>
        </w:rPr>
        <w:t>n STOP</w:t>
      </w:r>
      <w:r w:rsidRPr="00A33B99">
        <w:rPr>
          <w:rFonts w:ascii="Times New Roman" w:hAnsi="Times New Roman" w:cs="Times New Roman"/>
          <w:sz w:val="26"/>
        </w:rPr>
        <w:t xml:space="preserve"> </w:t>
      </w:r>
      <w:r w:rsidR="00072483">
        <w:rPr>
          <w:rFonts w:ascii="Times New Roman" w:hAnsi="Times New Roman" w:cs="Times New Roman"/>
          <w:sz w:val="26"/>
        </w:rPr>
        <w:t>hệ thống trở lại trạng thái dừng chờ ban đầu, reset bộ đếm</w:t>
      </w:r>
      <w:r w:rsidR="00CE357C" w:rsidRPr="00A33B99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CE357C" w:rsidRPr="00A33B99">
        <w:rPr>
          <w:rFonts w:ascii="Times New Roman" w:hAnsi="Times New Roman" w:cs="Times New Roman"/>
          <w:i/>
          <w:sz w:val="26"/>
        </w:rPr>
        <w:t>5đ)</w:t>
      </w:r>
    </w:p>
    <w:p w:rsidR="00771414" w:rsidRPr="00C044EA" w:rsidRDefault="009D6D3B" w:rsidP="00C044EA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771414">
        <w:rPr>
          <w:noProof/>
        </w:rPr>
        <w:drawing>
          <wp:anchor distT="0" distB="0" distL="114300" distR="114300" simplePos="0" relativeHeight="251663872" behindDoc="0" locked="0" layoutInCell="1" allowOverlap="1" wp14:anchorId="35E8FEF6" wp14:editId="4689F03E">
            <wp:simplePos x="0" y="0"/>
            <wp:positionH relativeFrom="margin">
              <wp:posOffset>3626206</wp:posOffset>
            </wp:positionH>
            <wp:positionV relativeFrom="paragraph">
              <wp:posOffset>441325</wp:posOffset>
            </wp:positionV>
            <wp:extent cx="3045104" cy="2636520"/>
            <wp:effectExtent l="0" t="0" r="3175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6031" cy="26373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2483" w:rsidRPr="00C044EA">
        <w:rPr>
          <w:rFonts w:ascii="Times New Roman" w:hAnsi="Times New Roman" w:cs="Times New Roman"/>
          <w:sz w:val="26"/>
        </w:rPr>
        <w:t xml:space="preserve">Nhấn nút EMER bất kỳ lúc nào </w:t>
      </w:r>
      <w:r w:rsidR="009C3825" w:rsidRPr="00C044EA">
        <w:rPr>
          <w:rFonts w:ascii="Times New Roman" w:hAnsi="Times New Roman" w:cs="Times New Roman"/>
          <w:sz w:val="26"/>
        </w:rPr>
        <w:t>thì</w:t>
      </w:r>
      <w:r w:rsidR="00E16B6E" w:rsidRPr="00C044EA">
        <w:rPr>
          <w:rFonts w:ascii="Times New Roman" w:hAnsi="Times New Roman" w:cs="Times New Roman"/>
          <w:sz w:val="26"/>
        </w:rPr>
        <w:t xml:space="preserve"> </w:t>
      </w:r>
      <w:r w:rsidR="00C86E1E" w:rsidRPr="00C044EA">
        <w:rPr>
          <w:rFonts w:ascii="Times New Roman" w:hAnsi="Times New Roman" w:cs="Times New Roman"/>
          <w:sz w:val="26"/>
        </w:rPr>
        <w:t>hệ thống</w:t>
      </w:r>
      <w:r w:rsidR="00E16B6E" w:rsidRPr="00C044EA">
        <w:rPr>
          <w:rFonts w:ascii="Times New Roman" w:hAnsi="Times New Roman" w:cs="Times New Roman"/>
          <w:sz w:val="26"/>
        </w:rPr>
        <w:t xml:space="preserve"> dừng </w:t>
      </w:r>
      <w:r w:rsidR="00072483" w:rsidRPr="00C044EA">
        <w:rPr>
          <w:rFonts w:ascii="Times New Roman" w:hAnsi="Times New Roman" w:cs="Times New Roman"/>
          <w:sz w:val="26"/>
        </w:rPr>
        <w:t xml:space="preserve">khẩn cấp, </w:t>
      </w:r>
      <w:r w:rsidR="009A4676" w:rsidRPr="00C044EA">
        <w:rPr>
          <w:rFonts w:ascii="Times New Roman" w:hAnsi="Times New Roman" w:cs="Times New Roman"/>
          <w:sz w:val="26"/>
        </w:rPr>
        <w:t xml:space="preserve">đèn </w:t>
      </w:r>
      <w:r w:rsidR="00072483" w:rsidRPr="00C044EA">
        <w:rPr>
          <w:rFonts w:ascii="Times New Roman" w:hAnsi="Times New Roman" w:cs="Times New Roman"/>
          <w:sz w:val="26"/>
        </w:rPr>
        <w:t>ALARM</w:t>
      </w:r>
      <w:r w:rsidR="00E16B6E" w:rsidRPr="00C044EA">
        <w:rPr>
          <w:rFonts w:ascii="Times New Roman" w:hAnsi="Times New Roman" w:cs="Times New Roman"/>
          <w:sz w:val="26"/>
        </w:rPr>
        <w:t xml:space="preserve"> </w:t>
      </w:r>
      <w:r w:rsidR="000A6287" w:rsidRPr="00C044EA">
        <w:rPr>
          <w:rFonts w:ascii="Times New Roman" w:hAnsi="Times New Roman" w:cs="Times New Roman"/>
          <w:sz w:val="26"/>
        </w:rPr>
        <w:t>sáng</w:t>
      </w:r>
      <w:r w:rsidR="00C65092">
        <w:rPr>
          <w:rFonts w:ascii="Times New Roman" w:hAnsi="Times New Roman" w:cs="Times New Roman"/>
          <w:sz w:val="26"/>
        </w:rPr>
        <w:t xml:space="preserve"> nhấp nháy với chu kỳ 1s</w:t>
      </w:r>
      <w:r w:rsidR="00072483" w:rsidRPr="00C044EA">
        <w:rPr>
          <w:rFonts w:ascii="Times New Roman" w:hAnsi="Times New Roman" w:cs="Times New Roman"/>
          <w:sz w:val="26"/>
        </w:rPr>
        <w:t xml:space="preserve">. Nhả nút EMER ra để xoá lỗi và </w:t>
      </w:r>
      <w:r w:rsidR="00E16B6E" w:rsidRPr="00C044EA">
        <w:rPr>
          <w:rFonts w:ascii="Times New Roman" w:hAnsi="Times New Roman" w:cs="Times New Roman"/>
          <w:sz w:val="26"/>
        </w:rPr>
        <w:t>hệ thống trở lại trạng thái dừng</w:t>
      </w:r>
      <w:r w:rsidR="009C3825" w:rsidRPr="00C044EA">
        <w:rPr>
          <w:rFonts w:ascii="Times New Roman" w:hAnsi="Times New Roman" w:cs="Times New Roman"/>
          <w:sz w:val="26"/>
        </w:rPr>
        <w:t xml:space="preserve"> chờ</w:t>
      </w:r>
      <w:r w:rsidR="00E6145D" w:rsidRPr="00C044EA">
        <w:rPr>
          <w:rFonts w:ascii="Times New Roman" w:hAnsi="Times New Roman" w:cs="Times New Roman"/>
          <w:sz w:val="26"/>
        </w:rPr>
        <w:t xml:space="preserve"> ban đầu</w:t>
      </w:r>
      <w:r w:rsidR="00072483" w:rsidRPr="00C044EA">
        <w:rPr>
          <w:rFonts w:ascii="Times New Roman" w:hAnsi="Times New Roman" w:cs="Times New Roman"/>
          <w:sz w:val="26"/>
        </w:rPr>
        <w:t>, reset bộ đếm.</w:t>
      </w:r>
      <w:r w:rsidR="00CE357C" w:rsidRPr="00C044EA">
        <w:rPr>
          <w:rFonts w:ascii="Times New Roman" w:hAnsi="Times New Roman" w:cs="Times New Roman"/>
          <w:sz w:val="26"/>
        </w:rPr>
        <w:t xml:space="preserve"> </w:t>
      </w:r>
      <w:r w:rsidR="000A6287" w:rsidRPr="00C044EA">
        <w:rPr>
          <w:rFonts w:ascii="Times New Roman" w:hAnsi="Times New Roman" w:cs="Times New Roman"/>
          <w:i/>
          <w:sz w:val="26"/>
        </w:rPr>
        <w:t>(0,</w:t>
      </w:r>
      <w:r w:rsidR="00CE357C" w:rsidRPr="00C044EA">
        <w:rPr>
          <w:rFonts w:ascii="Times New Roman" w:hAnsi="Times New Roman" w:cs="Times New Roman"/>
          <w:i/>
          <w:sz w:val="26"/>
        </w:rPr>
        <w:t>5đ)</w:t>
      </w:r>
    </w:p>
    <w:p w:rsidR="007E3BC3" w:rsidRPr="00C440CE" w:rsidRDefault="007E3BC3" w:rsidP="007E3BC3">
      <w:pPr>
        <w:spacing w:after="0" w:line="360" w:lineRule="auto"/>
        <w:rPr>
          <w:rFonts w:ascii="Times New Roman" w:hAnsi="Times New Roman"/>
          <w:b/>
          <w:sz w:val="26"/>
        </w:rPr>
      </w:pPr>
      <w:r w:rsidRPr="00C440CE">
        <w:rPr>
          <w:rFonts w:ascii="Times New Roman" w:hAnsi="Times New Roman"/>
          <w:b/>
          <w:sz w:val="26"/>
        </w:rPr>
        <w:t>Yêu cầu:</w:t>
      </w:r>
    </w:p>
    <w:p w:rsidR="004A194E" w:rsidRPr="002939FD" w:rsidRDefault="004A194E" w:rsidP="00400528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Lập bảng địa chỉ</w:t>
      </w:r>
      <w:r w:rsidR="00400528" w:rsidRPr="002939FD">
        <w:rPr>
          <w:rFonts w:ascii="Times New Roman" w:hAnsi="Times New Roman"/>
          <w:sz w:val="26"/>
        </w:rPr>
        <w:t xml:space="preserve"> I/O </w:t>
      </w:r>
      <w:r w:rsidR="00400528" w:rsidRPr="00E6145D">
        <w:rPr>
          <w:rFonts w:ascii="Times New Roman" w:hAnsi="Times New Roman"/>
          <w:i/>
          <w:sz w:val="26"/>
        </w:rPr>
        <w:t>(</w:t>
      </w:r>
      <w:r w:rsidR="000A6287">
        <w:rPr>
          <w:rFonts w:ascii="Times New Roman" w:hAnsi="Times New Roman"/>
          <w:i/>
          <w:sz w:val="26"/>
        </w:rPr>
        <w:t>0,</w:t>
      </w:r>
      <w:r w:rsidR="003B26A1" w:rsidRPr="00E6145D">
        <w:rPr>
          <w:rFonts w:ascii="Times New Roman" w:hAnsi="Times New Roman"/>
          <w:i/>
          <w:sz w:val="26"/>
        </w:rPr>
        <w:t>5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A7247C" w:rsidRPr="00E6145D" w:rsidRDefault="00A7247C" w:rsidP="00A7247C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ẽ sơ đồ đấu nối PLC</w:t>
      </w:r>
      <w:r w:rsidR="0021659F">
        <w:rPr>
          <w:rFonts w:ascii="Times New Roman" w:hAnsi="Times New Roman"/>
          <w:sz w:val="26"/>
        </w:rPr>
        <w:t xml:space="preserve"> (</w:t>
      </w:r>
      <w:r w:rsidR="00915031">
        <w:rPr>
          <w:rFonts w:ascii="Times New Roman" w:hAnsi="Times New Roman"/>
          <w:sz w:val="26"/>
        </w:rPr>
        <w:t>1214C</w:t>
      </w:r>
      <w:r w:rsidR="0021659F">
        <w:rPr>
          <w:rFonts w:ascii="Times New Roman" w:hAnsi="Times New Roman"/>
          <w:sz w:val="26"/>
        </w:rPr>
        <w:t xml:space="preserve"> DC/DC/DC)</w:t>
      </w:r>
      <w:r w:rsidR="00915031">
        <w:rPr>
          <w:rFonts w:ascii="Times New Roman" w:hAnsi="Times New Roman"/>
          <w:sz w:val="26"/>
        </w:rPr>
        <w:t xml:space="preserve"> và sơ đồ động lực</w:t>
      </w:r>
      <w:r w:rsidR="0021659F">
        <w:rPr>
          <w:rFonts w:ascii="Times New Roman" w:hAnsi="Times New Roman"/>
          <w:sz w:val="26"/>
        </w:rPr>
        <w:t xml:space="preserve"> </w:t>
      </w:r>
      <w:r w:rsidRPr="00E6145D">
        <w:rPr>
          <w:rFonts w:ascii="Times New Roman" w:hAnsi="Times New Roman"/>
          <w:i/>
          <w:sz w:val="26"/>
        </w:rPr>
        <w:t>(</w:t>
      </w:r>
      <w:r w:rsidR="00FB3ADF">
        <w:rPr>
          <w:rFonts w:ascii="Times New Roman" w:hAnsi="Times New Roman"/>
          <w:i/>
          <w:sz w:val="26"/>
        </w:rPr>
        <w:t>1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04272A" w:rsidRPr="00E6145D" w:rsidRDefault="003E7FBB" w:rsidP="00E16B6E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>
        <w:rPr>
          <w:rFonts w:ascii="Times New Roman" w:hAnsi="Times New Roman"/>
          <w:sz w:val="26"/>
        </w:rPr>
        <w:t>Thành lập lưu đồ giải thuật</w:t>
      </w:r>
      <w:r w:rsidR="004A194E" w:rsidRPr="002939FD">
        <w:rPr>
          <w:rFonts w:ascii="Times New Roman" w:hAnsi="Times New Roman"/>
          <w:sz w:val="26"/>
        </w:rPr>
        <w:t xml:space="preserve"> </w:t>
      </w:r>
      <w:r w:rsidR="003816B1" w:rsidRPr="00E6145D">
        <w:rPr>
          <w:rFonts w:ascii="Times New Roman" w:hAnsi="Times New Roman"/>
          <w:i/>
          <w:sz w:val="26"/>
        </w:rPr>
        <w:t>(</w:t>
      </w:r>
      <w:r w:rsidR="00725E64" w:rsidRPr="00E6145D">
        <w:rPr>
          <w:rFonts w:ascii="Times New Roman" w:hAnsi="Times New Roman"/>
          <w:i/>
          <w:sz w:val="26"/>
        </w:rPr>
        <w:t>2</w:t>
      </w:r>
      <w:r w:rsidR="00B540C2" w:rsidRPr="00E6145D">
        <w:rPr>
          <w:rFonts w:ascii="Times New Roman" w:hAnsi="Times New Roman"/>
          <w:i/>
          <w:sz w:val="26"/>
        </w:rPr>
        <w:t>đ</w:t>
      </w:r>
      <w:r w:rsidR="0004272A" w:rsidRPr="00E6145D">
        <w:rPr>
          <w:rFonts w:ascii="Times New Roman" w:hAnsi="Times New Roman"/>
          <w:i/>
          <w:sz w:val="26"/>
        </w:rPr>
        <w:t>)</w:t>
      </w:r>
    </w:p>
    <w:p w:rsidR="004F1DD9" w:rsidRPr="00E6145D" w:rsidRDefault="0004272A" w:rsidP="004F1DD9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iết chương trình cho PLC</w:t>
      </w:r>
      <w:r w:rsidR="00E16B6E">
        <w:rPr>
          <w:rFonts w:ascii="Times New Roman" w:hAnsi="Times New Roman"/>
          <w:sz w:val="26"/>
        </w:rPr>
        <w:t xml:space="preserve"> theo </w:t>
      </w:r>
      <w:r w:rsidR="008312F7">
        <w:rPr>
          <w:rFonts w:ascii="Times New Roman" w:hAnsi="Times New Roman"/>
          <w:sz w:val="26"/>
        </w:rPr>
        <w:t xml:space="preserve">lưu đồ giải thuật </w:t>
      </w:r>
      <w:r w:rsidR="00E16B6E">
        <w:rPr>
          <w:rFonts w:ascii="Times New Roman" w:hAnsi="Times New Roman"/>
          <w:sz w:val="26"/>
        </w:rPr>
        <w:t>đã lập</w:t>
      </w:r>
      <w:r w:rsidRPr="002939FD">
        <w:rPr>
          <w:rFonts w:ascii="Times New Roman" w:hAnsi="Times New Roman"/>
          <w:sz w:val="26"/>
        </w:rPr>
        <w:t xml:space="preserve"> </w:t>
      </w:r>
      <w:r w:rsidRPr="00E6145D">
        <w:rPr>
          <w:rFonts w:ascii="Times New Roman" w:hAnsi="Times New Roman"/>
          <w:i/>
          <w:sz w:val="26"/>
        </w:rPr>
        <w:t>(</w:t>
      </w:r>
      <w:r w:rsidR="00EE4576">
        <w:rPr>
          <w:rFonts w:ascii="Times New Roman" w:hAnsi="Times New Roman"/>
          <w:i/>
          <w:sz w:val="26"/>
        </w:rPr>
        <w:t>4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B93ADE" w:rsidRPr="00C440CE" w:rsidRDefault="0004272A">
      <w:pPr>
        <w:spacing w:after="0" w:line="240" w:lineRule="auto"/>
        <w:rPr>
          <w:rFonts w:ascii="Times New Roman" w:hAnsi="Times New Roman"/>
          <w:i/>
          <w:color w:val="000000"/>
          <w:sz w:val="26"/>
        </w:rPr>
      </w:pPr>
      <w:r w:rsidRPr="00C440CE">
        <w:rPr>
          <w:rFonts w:ascii="Times New Roman" w:hAnsi="Times New Roman"/>
          <w:b/>
          <w:i/>
          <w:color w:val="000000"/>
          <w:sz w:val="24"/>
        </w:rPr>
        <w:t xml:space="preserve">(Lưu ý: </w:t>
      </w:r>
      <w:r w:rsidR="006E4C28" w:rsidRPr="00C440CE">
        <w:rPr>
          <w:rFonts w:ascii="Times New Roman" w:hAnsi="Times New Roman"/>
          <w:b/>
          <w:i/>
          <w:color w:val="000000"/>
          <w:sz w:val="24"/>
        </w:rPr>
        <w:t>N</w:t>
      </w:r>
      <w:r w:rsidRPr="00C440CE">
        <w:rPr>
          <w:rFonts w:ascii="Times New Roman" w:hAnsi="Times New Roman"/>
          <w:b/>
          <w:i/>
          <w:color w:val="000000"/>
          <w:sz w:val="26"/>
        </w:rPr>
        <w:t xml:space="preserve">ếu </w:t>
      </w:r>
      <w:r w:rsidR="00844524" w:rsidRPr="00C440CE">
        <w:rPr>
          <w:rFonts w:ascii="Times New Roman" w:hAnsi="Times New Roman"/>
          <w:b/>
          <w:i/>
          <w:color w:val="000000"/>
          <w:sz w:val="26"/>
        </w:rPr>
        <w:t>giai đoạn</w:t>
      </w:r>
      <w:r w:rsidRPr="00C440CE">
        <w:rPr>
          <w:rFonts w:ascii="Times New Roman" w:hAnsi="Times New Roman"/>
          <w:b/>
          <w:i/>
          <w:color w:val="000000"/>
          <w:sz w:val="26"/>
        </w:rPr>
        <w:t xml:space="preserve"> nào </w:t>
      </w:r>
      <w:r w:rsidR="006F08D1" w:rsidRPr="00C440CE">
        <w:rPr>
          <w:rFonts w:ascii="Times New Roman" w:hAnsi="Times New Roman"/>
          <w:b/>
          <w:i/>
          <w:color w:val="000000"/>
          <w:sz w:val="26"/>
        </w:rPr>
        <w:t xml:space="preserve">sinh viên </w:t>
      </w:r>
      <w:r w:rsidRPr="00C440CE">
        <w:rPr>
          <w:rFonts w:ascii="Times New Roman" w:hAnsi="Times New Roman"/>
          <w:b/>
          <w:i/>
          <w:color w:val="000000"/>
          <w:sz w:val="26"/>
        </w:rPr>
        <w:t xml:space="preserve">không thực hiện được thì </w:t>
      </w:r>
      <w:r w:rsidR="006E4C28" w:rsidRPr="00C440CE">
        <w:rPr>
          <w:rFonts w:ascii="Times New Roman" w:hAnsi="Times New Roman"/>
          <w:b/>
          <w:i/>
          <w:color w:val="000000"/>
          <w:sz w:val="26"/>
        </w:rPr>
        <w:t xml:space="preserve">không đưa vào </w:t>
      </w:r>
      <w:r w:rsidR="003E7FBB" w:rsidRPr="00C440CE">
        <w:rPr>
          <w:rFonts w:ascii="Times New Roman" w:hAnsi="Times New Roman"/>
          <w:b/>
          <w:i/>
          <w:color w:val="000000"/>
          <w:sz w:val="26"/>
        </w:rPr>
        <w:t>bài làm</w:t>
      </w:r>
      <w:r w:rsidR="00302545" w:rsidRPr="00744DFF">
        <w:rPr>
          <w:rFonts w:ascii="Times New Roman" w:hAnsi="Times New Roman"/>
          <w:i/>
          <w:color w:val="000000"/>
          <w:sz w:val="26"/>
        </w:rPr>
        <w:t>)</w:t>
      </w:r>
    </w:p>
    <w:p w:rsidR="00C440CE" w:rsidRDefault="00C440CE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</w:p>
    <w:p w:rsidR="00C87DB9" w:rsidRDefault="00C87DB9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</w:p>
    <w:p w:rsidR="009D6D3B" w:rsidRDefault="009D6D3B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</w:p>
    <w:p w:rsidR="00206FEE" w:rsidRPr="002939FD" w:rsidRDefault="00206FEE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  <w:r w:rsidRPr="002939FD">
        <w:rPr>
          <w:rFonts w:ascii="Times New Roman" w:hAnsi="Times New Roman"/>
          <w:b/>
          <w:color w:val="000000"/>
          <w:sz w:val="26"/>
        </w:rPr>
        <w:t xml:space="preserve">Câu 2 </w:t>
      </w:r>
      <w:r w:rsidRPr="002939FD">
        <w:rPr>
          <w:rFonts w:ascii="Times New Roman" w:hAnsi="Times New Roman"/>
          <w:b/>
          <w:i/>
          <w:color w:val="000000"/>
          <w:sz w:val="26"/>
        </w:rPr>
        <w:t>(</w:t>
      </w:r>
      <w:r w:rsidR="00EE4576">
        <w:rPr>
          <w:rFonts w:ascii="Times New Roman" w:hAnsi="Times New Roman"/>
          <w:b/>
          <w:i/>
          <w:color w:val="000000"/>
          <w:sz w:val="26"/>
        </w:rPr>
        <w:t>2.5</w:t>
      </w:r>
      <w:r w:rsidRPr="002939FD">
        <w:rPr>
          <w:rFonts w:ascii="Times New Roman" w:hAnsi="Times New Roman"/>
          <w:b/>
          <w:i/>
          <w:color w:val="000000"/>
          <w:sz w:val="26"/>
        </w:rPr>
        <w:t xml:space="preserve"> điểm)</w:t>
      </w:r>
    </w:p>
    <w:p w:rsidR="00975EB1" w:rsidRPr="00CD1C50" w:rsidRDefault="00A104A1" w:rsidP="007372FF">
      <w:pPr>
        <w:autoSpaceDE w:val="0"/>
        <w:autoSpaceDN w:val="0"/>
        <w:adjustRightInd w:val="0"/>
        <w:spacing w:before="60" w:after="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  <w:szCs w:val="20"/>
        </w:rPr>
        <w:t>Sử dụng m</w:t>
      </w:r>
      <w:r w:rsidR="007E5D5C">
        <w:rPr>
          <w:rFonts w:ascii="Times New Roman" w:hAnsi="Times New Roman"/>
          <w:sz w:val="26"/>
          <w:szCs w:val="20"/>
        </w:rPr>
        <w:t>ột cảm biế</w:t>
      </w:r>
      <w:r>
        <w:rPr>
          <w:rFonts w:ascii="Times New Roman" w:hAnsi="Times New Roman"/>
          <w:sz w:val="26"/>
          <w:szCs w:val="20"/>
        </w:rPr>
        <w:t>n áp suất để đo chiều cao mực nước trong một bể chứa</w:t>
      </w:r>
      <w:r w:rsidR="007E5D5C">
        <w:rPr>
          <w:rFonts w:ascii="Times New Roman" w:hAnsi="Times New Roman"/>
          <w:sz w:val="26"/>
          <w:szCs w:val="20"/>
        </w:rPr>
        <w:t>, sau khi qua bộ chuyển đổi thì giá trị điện áp trả về</w:t>
      </w:r>
      <w:r w:rsidR="00482989">
        <w:rPr>
          <w:rFonts w:ascii="Times New Roman" w:hAnsi="Times New Roman"/>
          <w:sz w:val="26"/>
          <w:szCs w:val="20"/>
        </w:rPr>
        <w:t xml:space="preserve"> là 2</w:t>
      </w:r>
      <w:r w:rsidR="007E5D5C">
        <w:rPr>
          <w:rFonts w:ascii="Times New Roman" w:hAnsi="Times New Roman"/>
          <w:sz w:val="26"/>
          <w:szCs w:val="20"/>
        </w:rPr>
        <w:t xml:space="preserve">-10V tương ứng với </w:t>
      </w:r>
      <w:r>
        <w:rPr>
          <w:rFonts w:ascii="Times New Roman" w:hAnsi="Times New Roman"/>
          <w:sz w:val="26"/>
          <w:szCs w:val="20"/>
        </w:rPr>
        <w:t>chiều cao</w:t>
      </w:r>
      <w:r w:rsidR="007E5D5C">
        <w:rPr>
          <w:rFonts w:ascii="Times New Roman" w:hAnsi="Times New Roman"/>
          <w:sz w:val="26"/>
          <w:szCs w:val="20"/>
        </w:rPr>
        <w:t xml:space="preserve"> </w:t>
      </w:r>
      <w:r>
        <w:rPr>
          <w:rFonts w:ascii="Times New Roman" w:hAnsi="Times New Roman"/>
          <w:sz w:val="26"/>
          <w:szCs w:val="20"/>
        </w:rPr>
        <w:t xml:space="preserve">mực nước </w:t>
      </w:r>
      <w:r w:rsidR="007E5D5C">
        <w:rPr>
          <w:rFonts w:ascii="Times New Roman" w:hAnsi="Times New Roman"/>
          <w:sz w:val="26"/>
          <w:szCs w:val="20"/>
        </w:rPr>
        <w:t>đo đượ</w:t>
      </w:r>
      <w:r>
        <w:rPr>
          <w:rFonts w:ascii="Times New Roman" w:hAnsi="Times New Roman"/>
          <w:sz w:val="26"/>
          <w:szCs w:val="20"/>
        </w:rPr>
        <w:t xml:space="preserve">c là </w:t>
      </w:r>
      <w:r w:rsidR="000A6287">
        <w:rPr>
          <w:rFonts w:ascii="Times New Roman" w:hAnsi="Times New Roman"/>
          <w:sz w:val="26"/>
          <w:szCs w:val="20"/>
        </w:rPr>
        <w:t>0</w:t>
      </w:r>
      <w:r w:rsidR="007E5D5C">
        <w:rPr>
          <w:rFonts w:ascii="Times New Roman" w:hAnsi="Times New Roman"/>
          <w:sz w:val="26"/>
          <w:szCs w:val="20"/>
        </w:rPr>
        <w:t xml:space="preserve">-100cm. </w:t>
      </w:r>
      <w:r w:rsidR="00E04A28">
        <w:rPr>
          <w:rFonts w:ascii="Times New Roman" w:hAnsi="Times New Roman"/>
          <w:sz w:val="26"/>
          <w:szCs w:val="20"/>
        </w:rPr>
        <w:t>Sinh viên tự chọn ngõ vào khi đấu cảm biến vào PLC S7-1200 1214C DC/DC/DC.</w:t>
      </w:r>
      <w:r w:rsidR="00C3597B">
        <w:rPr>
          <w:rFonts w:ascii="Times New Roman" w:hAnsi="Times New Roman"/>
          <w:sz w:val="26"/>
          <w:szCs w:val="20"/>
        </w:rPr>
        <w:t xml:space="preserve"> </w:t>
      </w:r>
      <w:r w:rsidR="00975EB1" w:rsidRPr="002939FD">
        <w:rPr>
          <w:rFonts w:ascii="Times New Roman" w:hAnsi="Times New Roman"/>
          <w:sz w:val="26"/>
          <w:szCs w:val="20"/>
        </w:rPr>
        <w:t>Hãy viết một chương trình PLC</w:t>
      </w:r>
      <w:r w:rsidR="007372FF">
        <w:rPr>
          <w:rFonts w:ascii="Times New Roman" w:hAnsi="Times New Roman"/>
          <w:sz w:val="26"/>
          <w:szCs w:val="20"/>
        </w:rPr>
        <w:t xml:space="preserve"> đọc giá trị của cảm biến và xử lý theo yêu cầu sau:</w:t>
      </w:r>
      <w:r w:rsidR="005D0BBD" w:rsidRPr="005D0BBD">
        <w:t xml:space="preserve"> </w:t>
      </w:r>
    </w:p>
    <w:p w:rsidR="00BE2D6B" w:rsidRPr="007F7218" w:rsidRDefault="005B3623" w:rsidP="007F7218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 xml:space="preserve">Hãy </w:t>
      </w:r>
      <w:r w:rsidR="00A104A1" w:rsidRPr="00A104A1">
        <w:rPr>
          <w:rFonts w:ascii="Times New Roman" w:hAnsi="Times New Roman" w:cs="Times New Roman"/>
          <w:sz w:val="26"/>
        </w:rPr>
        <w:t xml:space="preserve">tính giá trị </w:t>
      </w:r>
      <w:r w:rsidR="007F7218">
        <w:rPr>
          <w:rFonts w:ascii="Times New Roman" w:hAnsi="Times New Roman" w:cs="Times New Roman"/>
          <w:sz w:val="26"/>
        </w:rPr>
        <w:t xml:space="preserve">chiều cao </w:t>
      </w:r>
      <w:r w:rsidR="00A104A1" w:rsidRPr="00A104A1">
        <w:rPr>
          <w:rFonts w:ascii="Times New Roman" w:hAnsi="Times New Roman" w:cs="Times New Roman"/>
          <w:sz w:val="26"/>
        </w:rPr>
        <w:t>mực nước đo được (số thực) và lưu vào vùng nhớ bất</w:t>
      </w:r>
      <w:r w:rsidR="007F7218">
        <w:rPr>
          <w:rFonts w:ascii="Times New Roman" w:hAnsi="Times New Roman" w:cs="Times New Roman"/>
          <w:sz w:val="26"/>
        </w:rPr>
        <w:t xml:space="preserve"> </w:t>
      </w:r>
      <w:r w:rsidR="00A104A1" w:rsidRPr="007F7218">
        <w:rPr>
          <w:rFonts w:ascii="Times New Roman" w:hAnsi="Times New Roman" w:cs="Times New Roman"/>
          <w:sz w:val="26"/>
        </w:rPr>
        <w:t>kỳ</w:t>
      </w:r>
      <w:r w:rsidR="00A104A1" w:rsidRPr="007F7218">
        <w:rPr>
          <w:rFonts w:ascii="Times New Roman" w:hAnsi="Times New Roman" w:cs="Times New Roman"/>
          <w:i/>
          <w:sz w:val="26"/>
        </w:rPr>
        <w:t xml:space="preserve"> </w:t>
      </w:r>
      <w:r w:rsidR="00552343" w:rsidRPr="007F7218">
        <w:rPr>
          <w:rFonts w:ascii="Times New Roman" w:hAnsi="Times New Roman" w:cs="Times New Roman"/>
          <w:i/>
          <w:sz w:val="26"/>
        </w:rPr>
        <w:t>(1</w:t>
      </w:r>
      <w:r w:rsidR="00A104A1" w:rsidRPr="007F7218">
        <w:rPr>
          <w:rFonts w:ascii="Times New Roman" w:hAnsi="Times New Roman" w:cs="Times New Roman"/>
          <w:i/>
          <w:sz w:val="26"/>
        </w:rPr>
        <w:t>.5</w:t>
      </w:r>
      <w:r w:rsidR="00CA4F53" w:rsidRPr="007F7218">
        <w:rPr>
          <w:rFonts w:ascii="Times New Roman" w:hAnsi="Times New Roman" w:cs="Times New Roman"/>
          <w:i/>
          <w:sz w:val="26"/>
        </w:rPr>
        <w:t>đ</w:t>
      </w:r>
      <w:r w:rsidR="00822ACA" w:rsidRPr="007F7218">
        <w:rPr>
          <w:rFonts w:ascii="Times New Roman" w:hAnsi="Times New Roman" w:cs="Times New Roman"/>
          <w:i/>
          <w:sz w:val="26"/>
        </w:rPr>
        <w:t>)</w:t>
      </w:r>
    </w:p>
    <w:p w:rsidR="00A02E28" w:rsidRPr="00A02E28" w:rsidRDefault="00A104A1" w:rsidP="00A02E28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 w:rsidRPr="00A104A1">
        <w:rPr>
          <w:rFonts w:ascii="Times New Roman" w:hAnsi="Times New Roman" w:cs="Times New Roman"/>
          <w:sz w:val="26"/>
        </w:rPr>
        <w:t xml:space="preserve">Nếu </w:t>
      </w:r>
      <w:r w:rsidR="007F7218">
        <w:rPr>
          <w:rFonts w:ascii="Times New Roman" w:hAnsi="Times New Roman" w:cs="Times New Roman"/>
          <w:sz w:val="26"/>
        </w:rPr>
        <w:t xml:space="preserve">chiều cao </w:t>
      </w:r>
      <w:r w:rsidRPr="00A104A1">
        <w:rPr>
          <w:rFonts w:ascii="Times New Roman" w:hAnsi="Times New Roman" w:cs="Times New Roman"/>
          <w:sz w:val="26"/>
        </w:rPr>
        <w:t>mực nước đo được nằm trong đoạn từ</w:t>
      </w:r>
      <w:r>
        <w:rPr>
          <w:rFonts w:ascii="Times New Roman" w:hAnsi="Times New Roman" w:cs="Times New Roman"/>
          <w:sz w:val="26"/>
        </w:rPr>
        <w:t xml:space="preserve"> 20</w:t>
      </w:r>
      <w:r w:rsidRPr="00A104A1">
        <w:rPr>
          <w:rFonts w:ascii="Times New Roman" w:hAnsi="Times New Roman" w:cs="Times New Roman"/>
          <w:sz w:val="26"/>
        </w:rPr>
        <w:t>cm đế</w:t>
      </w:r>
      <w:r>
        <w:rPr>
          <w:rFonts w:ascii="Times New Roman" w:hAnsi="Times New Roman" w:cs="Times New Roman"/>
          <w:sz w:val="26"/>
        </w:rPr>
        <w:t>n 60</w:t>
      </w:r>
      <w:r w:rsidRPr="00A104A1">
        <w:rPr>
          <w:rFonts w:ascii="Times New Roman" w:hAnsi="Times New Roman" w:cs="Times New Roman"/>
          <w:sz w:val="26"/>
        </w:rPr>
        <w:t>cm thì đèn xanh (Q0.0) sáng</w:t>
      </w:r>
      <w:r>
        <w:rPr>
          <w:rFonts w:ascii="Times New Roman" w:hAnsi="Times New Roman" w:cs="Times New Roman"/>
          <w:sz w:val="26"/>
        </w:rPr>
        <w:t xml:space="preserve"> </w:t>
      </w:r>
      <w:r w:rsidR="00EE4576">
        <w:rPr>
          <w:rFonts w:ascii="Times New Roman" w:hAnsi="Times New Roman" w:cs="Times New Roman"/>
          <w:sz w:val="26"/>
        </w:rPr>
        <w:t>(0,</w:t>
      </w:r>
      <w:r w:rsidRPr="00A104A1">
        <w:rPr>
          <w:rFonts w:ascii="Times New Roman" w:hAnsi="Times New Roman" w:cs="Times New Roman"/>
          <w:sz w:val="26"/>
        </w:rPr>
        <w:t>5đ)</w:t>
      </w:r>
      <w:r w:rsidRPr="00A104A1">
        <w:t xml:space="preserve"> </w:t>
      </w:r>
    </w:p>
    <w:p w:rsidR="00E04A28" w:rsidRPr="00A104A1" w:rsidRDefault="00A104A1" w:rsidP="00A104A1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 w:rsidRPr="00A104A1">
        <w:rPr>
          <w:rFonts w:ascii="Times New Roman" w:hAnsi="Times New Roman" w:cs="Times New Roman"/>
          <w:sz w:val="26"/>
        </w:rPr>
        <w:t>Ngược lại, nếu mực nước đo được lớ</w:t>
      </w:r>
      <w:r w:rsidR="00AA2817">
        <w:rPr>
          <w:rFonts w:ascii="Times New Roman" w:hAnsi="Times New Roman" w:cs="Times New Roman"/>
          <w:sz w:val="26"/>
        </w:rPr>
        <w:t>n hơn 60</w:t>
      </w:r>
      <w:r w:rsidRPr="00A104A1">
        <w:rPr>
          <w:rFonts w:ascii="Times New Roman" w:hAnsi="Times New Roman" w:cs="Times New Roman"/>
          <w:sz w:val="26"/>
        </w:rPr>
        <w:t>cm hoặc nhỏ</w:t>
      </w:r>
      <w:r w:rsidR="00AA2817">
        <w:rPr>
          <w:rFonts w:ascii="Times New Roman" w:hAnsi="Times New Roman" w:cs="Times New Roman"/>
          <w:sz w:val="26"/>
        </w:rPr>
        <w:t xml:space="preserve"> hơn 20</w:t>
      </w:r>
      <w:r w:rsidRPr="00A104A1">
        <w:rPr>
          <w:rFonts w:ascii="Times New Roman" w:hAnsi="Times New Roman" w:cs="Times New Roman"/>
          <w:sz w:val="26"/>
        </w:rPr>
        <w:t>cm thì đèn đỏ (Q0.1)</w:t>
      </w:r>
      <w:r>
        <w:rPr>
          <w:rFonts w:ascii="Times New Roman" w:hAnsi="Times New Roman" w:cs="Times New Roman"/>
          <w:sz w:val="26"/>
        </w:rPr>
        <w:t xml:space="preserve"> </w:t>
      </w:r>
      <w:r w:rsidR="00EE4576">
        <w:rPr>
          <w:rFonts w:ascii="Times New Roman" w:hAnsi="Times New Roman" w:cs="Times New Roman"/>
          <w:sz w:val="26"/>
        </w:rPr>
        <w:t>sáng (0,</w:t>
      </w:r>
      <w:r w:rsidRPr="00A104A1">
        <w:rPr>
          <w:rFonts w:ascii="Times New Roman" w:hAnsi="Times New Roman" w:cs="Times New Roman"/>
          <w:sz w:val="26"/>
        </w:rPr>
        <w:t>5đ)</w:t>
      </w:r>
    </w:p>
    <w:p w:rsidR="00975EB1" w:rsidRPr="009D6D3B" w:rsidRDefault="00975EB1" w:rsidP="00975EB1">
      <w:pPr>
        <w:spacing w:after="0" w:line="240" w:lineRule="auto"/>
        <w:jc w:val="center"/>
        <w:rPr>
          <w:rFonts w:ascii="Times New Roman" w:hAnsi="Times New Roman"/>
          <w:b/>
          <w:i/>
          <w:color w:val="000000"/>
          <w:sz w:val="26"/>
        </w:rPr>
      </w:pPr>
      <w:r w:rsidRPr="009D6D3B">
        <w:rPr>
          <w:rFonts w:ascii="Times New Roman" w:hAnsi="Times New Roman"/>
          <w:b/>
          <w:i/>
          <w:color w:val="000000"/>
          <w:sz w:val="26"/>
        </w:rPr>
        <w:t>(Lưu ý: Sinh viên chỉ</w:t>
      </w:r>
      <w:r w:rsidR="00C43A16" w:rsidRPr="009D6D3B">
        <w:rPr>
          <w:rFonts w:ascii="Times New Roman" w:hAnsi="Times New Roman"/>
          <w:b/>
          <w:i/>
          <w:color w:val="000000"/>
          <w:sz w:val="26"/>
        </w:rPr>
        <w:t xml:space="preserve"> </w:t>
      </w:r>
      <w:r w:rsidRPr="009D6D3B">
        <w:rPr>
          <w:rFonts w:ascii="Times New Roman" w:hAnsi="Times New Roman"/>
          <w:b/>
          <w:i/>
          <w:color w:val="000000"/>
          <w:sz w:val="26"/>
        </w:rPr>
        <w:t>viết</w:t>
      </w:r>
      <w:r w:rsidR="00C43A16" w:rsidRPr="009D6D3B">
        <w:rPr>
          <w:rFonts w:ascii="Times New Roman" w:hAnsi="Times New Roman"/>
          <w:b/>
          <w:i/>
          <w:color w:val="000000"/>
          <w:sz w:val="26"/>
        </w:rPr>
        <w:t xml:space="preserve"> vào bài làm</w:t>
      </w:r>
      <w:r w:rsidRPr="009D6D3B">
        <w:rPr>
          <w:rFonts w:ascii="Times New Roman" w:hAnsi="Times New Roman"/>
          <w:b/>
          <w:i/>
          <w:color w:val="000000"/>
          <w:sz w:val="26"/>
        </w:rPr>
        <w:t xml:space="preserve"> chương trình PLC, không cần giản đồ giải thuật)</w:t>
      </w:r>
    </w:p>
    <w:p w:rsidR="00916A9B" w:rsidRPr="002939FD" w:rsidRDefault="00916A9B" w:rsidP="00975EB1">
      <w:pPr>
        <w:spacing w:after="0" w:line="240" w:lineRule="auto"/>
        <w:jc w:val="center"/>
        <w:rPr>
          <w:rFonts w:ascii="Times New Roman" w:hAnsi="Times New Roman"/>
          <w:i/>
          <w:color w:val="000000"/>
          <w:sz w:val="26"/>
        </w:rPr>
      </w:pPr>
    </w:p>
    <w:p w:rsidR="00E46785" w:rsidRPr="00916A9B" w:rsidRDefault="00E46785" w:rsidP="00E46785">
      <w:pPr>
        <w:tabs>
          <w:tab w:val="left" w:pos="567"/>
          <w:tab w:val="left" w:pos="3118"/>
          <w:tab w:val="left" w:pos="5669"/>
          <w:tab w:val="left" w:pos="8220"/>
        </w:tabs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3"/>
        <w:gridCol w:w="2029"/>
        <w:gridCol w:w="4479"/>
      </w:tblGrid>
      <w:tr w:rsidR="00387EF6" w:rsidRPr="009072DC" w:rsidTr="0046021D">
        <w:tc>
          <w:tcPr>
            <w:tcW w:w="3353" w:type="dxa"/>
            <w:vAlign w:val="center"/>
          </w:tcPr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9072DC">
              <w:rPr>
                <w:rFonts w:ascii="Times New Roman" w:hAnsi="Times New Roman"/>
                <w:b/>
                <w:sz w:val="26"/>
                <w:szCs w:val="26"/>
              </w:rPr>
              <w:t>BM</w:t>
            </w:r>
            <w:r w:rsidR="00945189" w:rsidRPr="009072DC">
              <w:rPr>
                <w:rFonts w:ascii="Times New Roman" w:hAnsi="Times New Roman"/>
                <w:b/>
                <w:sz w:val="26"/>
                <w:szCs w:val="26"/>
              </w:rPr>
              <w:t>.</w:t>
            </w:r>
            <w:r w:rsidRPr="009072DC">
              <w:rPr>
                <w:rFonts w:ascii="Times New Roman" w:hAnsi="Times New Roman"/>
                <w:b/>
                <w:sz w:val="26"/>
                <w:szCs w:val="26"/>
              </w:rPr>
              <w:t xml:space="preserve"> Tự động hoá</w:t>
            </w: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46021D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Ts. Đặng Đắc Chi</w:t>
            </w:r>
          </w:p>
        </w:tc>
        <w:tc>
          <w:tcPr>
            <w:tcW w:w="2029" w:type="dxa"/>
            <w:vAlign w:val="center"/>
          </w:tcPr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</w:tc>
        <w:tc>
          <w:tcPr>
            <w:tcW w:w="4479" w:type="dxa"/>
            <w:vAlign w:val="center"/>
          </w:tcPr>
          <w:p w:rsidR="00387EF6" w:rsidRDefault="00387EF6" w:rsidP="009072DC">
            <w:pPr>
              <w:spacing w:after="0" w:line="240" w:lineRule="auto"/>
              <w:rPr>
                <w:rFonts w:ascii="Times New Roman" w:hAnsi="Times New Roman"/>
                <w:i/>
                <w:sz w:val="26"/>
                <w:szCs w:val="26"/>
              </w:rPr>
            </w:pPr>
            <w:r w:rsidRPr="009072DC">
              <w:rPr>
                <w:rFonts w:ascii="Times New Roman" w:hAnsi="Times New Roman"/>
                <w:i/>
                <w:sz w:val="26"/>
                <w:szCs w:val="26"/>
              </w:rPr>
              <w:t xml:space="preserve">TP. HCM, Ngày </w:t>
            </w:r>
            <w:r w:rsidR="00C440CE" w:rsidRPr="009072DC">
              <w:rPr>
                <w:rFonts w:ascii="Times New Roman" w:hAnsi="Times New Roman"/>
                <w:i/>
                <w:sz w:val="26"/>
                <w:szCs w:val="26"/>
              </w:rPr>
              <w:t>04</w:t>
            </w:r>
            <w:r w:rsidRPr="009072DC">
              <w:rPr>
                <w:rFonts w:ascii="Times New Roman" w:hAnsi="Times New Roman"/>
                <w:i/>
                <w:sz w:val="26"/>
                <w:szCs w:val="26"/>
              </w:rPr>
              <w:t xml:space="preserve"> Tháng </w:t>
            </w:r>
            <w:r w:rsidR="00C440CE" w:rsidRPr="009072DC">
              <w:rPr>
                <w:rFonts w:ascii="Times New Roman" w:hAnsi="Times New Roman"/>
                <w:i/>
                <w:sz w:val="26"/>
                <w:szCs w:val="26"/>
              </w:rPr>
              <w:t>07 Năm 2023</w:t>
            </w:r>
          </w:p>
          <w:p w:rsidR="009072DC" w:rsidRPr="009072DC" w:rsidRDefault="009072DC" w:rsidP="009072DC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9072DC">
              <w:rPr>
                <w:rFonts w:ascii="Times New Roman" w:hAnsi="Times New Roman"/>
                <w:b/>
                <w:sz w:val="26"/>
                <w:szCs w:val="26"/>
              </w:rPr>
              <w:t>Giảng viên ra đề</w:t>
            </w: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387EF6" w:rsidRPr="009072DC" w:rsidRDefault="00C440CE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9072DC">
              <w:rPr>
                <w:rFonts w:ascii="Times New Roman" w:hAnsi="Times New Roman"/>
                <w:b/>
                <w:sz w:val="26"/>
                <w:szCs w:val="26"/>
              </w:rPr>
              <w:t>Nguyễn Trung Thắng</w:t>
            </w:r>
          </w:p>
        </w:tc>
      </w:tr>
    </w:tbl>
    <w:p w:rsidR="006B1D70" w:rsidRPr="009072DC" w:rsidRDefault="006B1D7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30505" w:rsidRDefault="00930505" w:rsidP="00C66EC5">
      <w:pPr>
        <w:spacing w:after="0" w:line="240" w:lineRule="auto"/>
        <w:sectPr w:rsidR="00930505" w:rsidSect="009D6D3B">
          <w:footerReference w:type="default" r:id="rId9"/>
          <w:pgSz w:w="11907" w:h="16839" w:code="9"/>
          <w:pgMar w:top="567" w:right="902" w:bottom="284" w:left="1134" w:header="720" w:footer="720" w:gutter="0"/>
          <w:pgNumType w:start="1"/>
          <w:cols w:space="720"/>
          <w:docGrid w:linePitch="360"/>
        </w:sectPr>
      </w:pPr>
    </w:p>
    <w:tbl>
      <w:tblPr>
        <w:tblW w:w="5059" w:type="dxa"/>
        <w:jc w:val="center"/>
        <w:tblLook w:val="01E0" w:firstRow="1" w:lastRow="1" w:firstColumn="1" w:lastColumn="1" w:noHBand="0" w:noVBand="0"/>
      </w:tblPr>
      <w:tblGrid>
        <w:gridCol w:w="5059"/>
      </w:tblGrid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396DD1" w:rsidP="00C66EC5">
            <w:pPr>
              <w:spacing w:after="0" w:line="240" w:lineRule="auto"/>
              <w:rPr>
                <w:rFonts w:ascii="Times New Roman" w:hAnsi="Times New Roman"/>
                <w:sz w:val="24"/>
              </w:rPr>
            </w:pPr>
            <w:r>
              <w:lastRenderedPageBreak/>
              <w:br w:type="page"/>
            </w:r>
            <w:r w:rsidR="00C66EC5" w:rsidRPr="00061924">
              <w:rPr>
                <w:rFonts w:ascii="Times New Roman" w:hAnsi="Times New Roman"/>
                <w:sz w:val="24"/>
              </w:rPr>
              <w:t xml:space="preserve">CỘNG HÒA XÃ HỘI CHỦ NGHĨA VIỆT </w:t>
            </w:r>
            <w:smartTag w:uri="urn:schemas-microsoft-com:office:smarttags" w:element="place">
              <w:smartTag w:uri="urn:schemas-microsoft-com:office:smarttags" w:element="country-region">
                <w:r w:rsidR="00C66EC5" w:rsidRPr="00061924">
                  <w:rPr>
                    <w:rFonts w:ascii="Times New Roman" w:hAnsi="Times New Roman"/>
                    <w:sz w:val="24"/>
                  </w:rPr>
                  <w:t>NAM</w:t>
                </w:r>
              </w:smartTag>
            </w:smartTag>
          </w:p>
        </w:tc>
      </w:tr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C66EC5" w:rsidP="00C66EC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061924">
              <w:rPr>
                <w:rFonts w:ascii="Times New Roman" w:hAnsi="Times New Roman"/>
                <w:bCs/>
                <w:sz w:val="24"/>
              </w:rPr>
              <w:t>Độc lập – Tự do – Hạnh phúc</w:t>
            </w:r>
          </w:p>
        </w:tc>
      </w:tr>
    </w:tbl>
    <w:p w:rsidR="00C66EC5" w:rsidRPr="00061924" w:rsidRDefault="003546CA" w:rsidP="003546CA">
      <w:pPr>
        <w:spacing w:after="0" w:line="240" w:lineRule="auto"/>
        <w:jc w:val="center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noProof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5FF29565" wp14:editId="785A320F">
                <wp:simplePos x="0" y="0"/>
                <wp:positionH relativeFrom="column">
                  <wp:posOffset>2611755</wp:posOffset>
                </wp:positionH>
                <wp:positionV relativeFrom="paragraph">
                  <wp:posOffset>40640</wp:posOffset>
                </wp:positionV>
                <wp:extent cx="1021080" cy="0"/>
                <wp:effectExtent l="0" t="0" r="26670" b="19050"/>
                <wp:wrapNone/>
                <wp:docPr id="16" name="Straight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10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FC84B1" id="Straight Connector 16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5.65pt,3.2pt" to="286.0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"/>
            </w:pict>
          </mc:Fallback>
        </mc:AlternateContent>
      </w:r>
    </w:p>
    <w:p w:rsidR="00C66EC5" w:rsidRPr="00061924" w:rsidRDefault="00C66EC5" w:rsidP="003546CA">
      <w:pPr>
        <w:spacing w:after="0" w:line="240" w:lineRule="auto"/>
        <w:jc w:val="center"/>
        <w:rPr>
          <w:rFonts w:ascii="Times New Roman" w:hAnsi="Times New Roman"/>
          <w:b/>
          <w:bCs/>
          <w:sz w:val="24"/>
        </w:rPr>
      </w:pPr>
      <w:r w:rsidRPr="00061924">
        <w:rPr>
          <w:rFonts w:ascii="Times New Roman" w:hAnsi="Times New Roman"/>
          <w:b/>
          <w:bCs/>
          <w:sz w:val="24"/>
        </w:rPr>
        <w:t>ĐÁP ÁN ĐỀ THI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bCs/>
          <w:sz w:val="24"/>
        </w:rPr>
        <w:t>MÔN THI: KỸ THUẬT LẬP TRÌNH PLC</w:t>
      </w:r>
    </w:p>
    <w:p w:rsidR="00130B8B" w:rsidRPr="00061924" w:rsidRDefault="00C66EC5" w:rsidP="00130B8B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E85F21">
        <w:rPr>
          <w:rFonts w:ascii="Times New Roman" w:hAnsi="Times New Roman"/>
          <w:bCs/>
          <w:sz w:val="24"/>
        </w:rPr>
        <w:t xml:space="preserve">LỚP: </w:t>
      </w:r>
      <w:r w:rsidR="009D5D21">
        <w:rPr>
          <w:rFonts w:ascii="Times New Roman" w:hAnsi="Times New Roman"/>
          <w:bCs/>
          <w:sz w:val="24"/>
          <w:szCs w:val="24"/>
        </w:rPr>
        <w:t>HKP</w:t>
      </w:r>
      <w:r w:rsidR="00130B8B" w:rsidRPr="00130B8B">
        <w:rPr>
          <w:rFonts w:ascii="Times New Roman" w:hAnsi="Times New Roman"/>
          <w:bCs/>
          <w:sz w:val="24"/>
          <w:szCs w:val="24"/>
        </w:rPr>
        <w:t xml:space="preserve"> - KTLT PLC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Mã đề thi số</w:t>
      </w:r>
      <w:r w:rsidR="00A4383D">
        <w:rPr>
          <w:rFonts w:ascii="Times New Roman" w:hAnsi="Times New Roman"/>
          <w:sz w:val="24"/>
        </w:rPr>
        <w:t xml:space="preserve">: </w:t>
      </w:r>
      <w:r w:rsidR="009D5D21">
        <w:rPr>
          <w:rFonts w:ascii="Times New Roman" w:hAnsi="Times New Roman"/>
          <w:sz w:val="24"/>
          <w:szCs w:val="24"/>
        </w:rPr>
        <w:t>PLC_HKP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1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Thời gian: 90 phút</w:t>
      </w:r>
    </w:p>
    <w:tbl>
      <w:tblPr>
        <w:tblpPr w:leftFromText="180" w:rightFromText="180" w:vertAnchor="text" w:tblpY="1"/>
        <w:tblOverlap w:val="never"/>
        <w:tblW w:w="96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7810"/>
        <w:gridCol w:w="980"/>
      </w:tblGrid>
      <w:tr w:rsidR="00C66EC5" w:rsidRPr="00061924" w:rsidTr="007F7218">
        <w:tc>
          <w:tcPr>
            <w:tcW w:w="900" w:type="dxa"/>
          </w:tcPr>
          <w:p w:rsidR="00C66EC5" w:rsidRPr="00061924" w:rsidRDefault="007A78C2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</w:t>
            </w:r>
          </w:p>
        </w:tc>
        <w:tc>
          <w:tcPr>
            <w:tcW w:w="7810" w:type="dxa"/>
          </w:tcPr>
          <w:p w:rsidR="00C66EC5" w:rsidRPr="00061924" w:rsidRDefault="00C66EC5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Nội dung</w:t>
            </w:r>
          </w:p>
        </w:tc>
        <w:tc>
          <w:tcPr>
            <w:tcW w:w="980" w:type="dxa"/>
          </w:tcPr>
          <w:p w:rsidR="00C66EC5" w:rsidRPr="00061924" w:rsidRDefault="00C66EC5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Điểm</w:t>
            </w:r>
          </w:p>
        </w:tc>
      </w:tr>
      <w:tr w:rsidR="007A78C2" w:rsidRPr="00061924" w:rsidTr="007F7218">
        <w:trPr>
          <w:trHeight w:val="320"/>
        </w:trPr>
        <w:tc>
          <w:tcPr>
            <w:tcW w:w="900" w:type="dxa"/>
          </w:tcPr>
          <w:p w:rsidR="007A78C2" w:rsidRPr="00061924" w:rsidRDefault="007A78C2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 1</w:t>
            </w:r>
          </w:p>
        </w:tc>
        <w:tc>
          <w:tcPr>
            <w:tcW w:w="7810" w:type="dxa"/>
          </w:tcPr>
          <w:p w:rsidR="007A78C2" w:rsidRPr="00061924" w:rsidRDefault="007A78C2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7A78C2" w:rsidRPr="00061924" w:rsidRDefault="00FE3900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7</w:t>
            </w:r>
            <w:r w:rsidR="000A5DAC">
              <w:rPr>
                <w:rFonts w:ascii="Times New Roman" w:hAnsi="Times New Roman"/>
                <w:b/>
                <w:sz w:val="24"/>
              </w:rPr>
              <w:t>.5</w:t>
            </w:r>
          </w:p>
        </w:tc>
      </w:tr>
      <w:tr w:rsidR="00C66EC5" w:rsidRPr="00061924" w:rsidTr="007F7218">
        <w:tc>
          <w:tcPr>
            <w:tcW w:w="900" w:type="dxa"/>
            <w:vAlign w:val="center"/>
          </w:tcPr>
          <w:p w:rsidR="00C66EC5" w:rsidRPr="00061924" w:rsidRDefault="001317E9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</w:tcPr>
          <w:p w:rsidR="002F31E8" w:rsidRDefault="002F31E8" w:rsidP="007F721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ảng I/O</w:t>
            </w:r>
          </w:p>
          <w:tbl>
            <w:tblPr>
              <w:tblStyle w:val="TableGrid"/>
              <w:tblW w:w="7749" w:type="dxa"/>
              <w:tblLayout w:type="fixed"/>
              <w:tblLook w:val="04A0" w:firstRow="1" w:lastRow="0" w:firstColumn="1" w:lastColumn="0" w:noHBand="0" w:noVBand="1"/>
            </w:tblPr>
            <w:tblGrid>
              <w:gridCol w:w="1937"/>
              <w:gridCol w:w="1937"/>
              <w:gridCol w:w="1937"/>
              <w:gridCol w:w="1938"/>
            </w:tblGrid>
            <w:tr w:rsidR="002F31E8" w:rsidTr="00715D75"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vào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ra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</w:tr>
            <w:tr w:rsidR="002F31E8" w:rsidTr="00715D75"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0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S</w:t>
                  </w:r>
                  <w:r w:rsidR="00CE5ABA">
                    <w:rPr>
                      <w:rFonts w:ascii="Times New Roman" w:hAnsi="Times New Roman"/>
                    </w:rPr>
                    <w:t>TART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0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5159CC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MOTOR</w:t>
                  </w:r>
                  <w:r w:rsidR="00715D75">
                    <w:rPr>
                      <w:rFonts w:ascii="Times New Roman" w:hAnsi="Times New Roman"/>
                    </w:rPr>
                    <w:t xml:space="preserve"> TRON</w:t>
                  </w:r>
                </w:p>
              </w:tc>
            </w:tr>
            <w:tr w:rsidR="002F31E8" w:rsidTr="00715D75"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1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CE5ABA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STOP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1</w:t>
                  </w:r>
                </w:p>
              </w:tc>
              <w:tc>
                <w:tcPr>
                  <w:tcW w:w="1938" w:type="dxa"/>
                  <w:vAlign w:val="center"/>
                </w:tcPr>
                <w:p w:rsidR="00FE3900" w:rsidRPr="00F374CD" w:rsidRDefault="00715D75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PUMP 1</w:t>
                  </w:r>
                </w:p>
              </w:tc>
            </w:tr>
            <w:tr w:rsidR="00F76179" w:rsidTr="00715D75">
              <w:tc>
                <w:tcPr>
                  <w:tcW w:w="1937" w:type="dxa"/>
                  <w:vAlign w:val="center"/>
                </w:tcPr>
                <w:p w:rsidR="00F76179" w:rsidRDefault="007F721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2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F76179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EMER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Pr="00F374CD" w:rsidRDefault="00F76179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2</w:t>
                  </w:r>
                </w:p>
              </w:tc>
              <w:tc>
                <w:tcPr>
                  <w:tcW w:w="1938" w:type="dxa"/>
                  <w:vAlign w:val="center"/>
                </w:tcPr>
                <w:p w:rsidR="00F76179" w:rsidRDefault="00715D75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PUMP 2</w:t>
                  </w:r>
                </w:p>
              </w:tc>
            </w:tr>
            <w:tr w:rsidR="00F76179" w:rsidTr="00715D75">
              <w:tc>
                <w:tcPr>
                  <w:tcW w:w="1937" w:type="dxa"/>
                  <w:vAlign w:val="center"/>
                </w:tcPr>
                <w:p w:rsidR="00F76179" w:rsidRDefault="007F7218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3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715D75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CB1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F76179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3</w:t>
                  </w:r>
                </w:p>
              </w:tc>
              <w:tc>
                <w:tcPr>
                  <w:tcW w:w="1938" w:type="dxa"/>
                  <w:vAlign w:val="center"/>
                </w:tcPr>
                <w:p w:rsidR="00F76179" w:rsidRDefault="00F76179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ALARM</w:t>
                  </w:r>
                </w:p>
              </w:tc>
            </w:tr>
            <w:tr w:rsidR="00715D75" w:rsidTr="00715D75">
              <w:tc>
                <w:tcPr>
                  <w:tcW w:w="1937" w:type="dxa"/>
                  <w:vAlign w:val="center"/>
                </w:tcPr>
                <w:p w:rsidR="00715D75" w:rsidRDefault="00715D75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4</w:t>
                  </w:r>
                </w:p>
              </w:tc>
              <w:tc>
                <w:tcPr>
                  <w:tcW w:w="1937" w:type="dxa"/>
                  <w:vAlign w:val="center"/>
                </w:tcPr>
                <w:p w:rsidR="00715D75" w:rsidRDefault="00715D75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CB2</w:t>
                  </w:r>
                </w:p>
              </w:tc>
              <w:tc>
                <w:tcPr>
                  <w:tcW w:w="1937" w:type="dxa"/>
                  <w:vAlign w:val="center"/>
                </w:tcPr>
                <w:p w:rsidR="00715D75" w:rsidRDefault="005B3623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4</w:t>
                  </w:r>
                </w:p>
              </w:tc>
              <w:tc>
                <w:tcPr>
                  <w:tcW w:w="1938" w:type="dxa"/>
                  <w:vAlign w:val="center"/>
                </w:tcPr>
                <w:p w:rsidR="00715D75" w:rsidRDefault="005B3623" w:rsidP="00031919">
                  <w:pPr>
                    <w:framePr w:hSpace="180" w:wrap="around" w:vAnchor="text" w:hAnchor="text" w:y="1"/>
                    <w:suppressOverlap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VAN</w:t>
                  </w:r>
                </w:p>
              </w:tc>
            </w:tr>
          </w:tbl>
          <w:p w:rsidR="00C66EC5" w:rsidRPr="00061924" w:rsidRDefault="00C66EC5" w:rsidP="007F7218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C66EC5" w:rsidRPr="00061924" w:rsidRDefault="00C66EC5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0.5đ</w:t>
            </w:r>
          </w:p>
        </w:tc>
      </w:tr>
      <w:tr w:rsidR="001317E9" w:rsidRPr="00061924" w:rsidTr="007F7218">
        <w:tc>
          <w:tcPr>
            <w:tcW w:w="900" w:type="dxa"/>
            <w:vAlign w:val="center"/>
          </w:tcPr>
          <w:p w:rsidR="001317E9" w:rsidRPr="00061924" w:rsidRDefault="001317E9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lastRenderedPageBreak/>
              <w:t>b</w:t>
            </w:r>
          </w:p>
        </w:tc>
        <w:tc>
          <w:tcPr>
            <w:tcW w:w="7810" w:type="dxa"/>
          </w:tcPr>
          <w:p w:rsidR="001317E9" w:rsidRDefault="00FD1898" w:rsidP="007F7218">
            <w:pPr>
              <w:jc w:val="center"/>
            </w:pPr>
            <w:r>
              <w:object w:dxaOrig="7248" w:dyaOrig="85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1.8pt;height:426pt" o:ole="">
                  <v:imagedata r:id="rId10" o:title=""/>
                </v:shape>
                <o:OLEObject Type="Embed" ProgID="Visio.Drawing.15" ShapeID="_x0000_i1025" DrawAspect="Content" ObjectID="_1750504337" r:id="rId11"/>
              </w:object>
            </w:r>
          </w:p>
          <w:p w:rsidR="00715D75" w:rsidRDefault="00715D75" w:rsidP="007F7218">
            <w:pPr>
              <w:jc w:val="center"/>
              <w:rPr>
                <w:rFonts w:ascii="Times New Roman" w:hAnsi="Times New Roman"/>
                <w:sz w:val="24"/>
              </w:rPr>
            </w:pPr>
            <w:r>
              <w:object w:dxaOrig="5089" w:dyaOrig="1933">
                <v:shape id="_x0000_i1026" type="#_x0000_t75" style="width:254.4pt;height:96.6pt" o:ole="">
                  <v:imagedata r:id="rId12" o:title=""/>
                </v:shape>
                <o:OLEObject Type="Embed" ProgID="Visio.Drawing.15" ShapeID="_x0000_i1026" DrawAspect="Content" ObjectID="_1750504338" r:id="rId13"/>
              </w:object>
            </w:r>
          </w:p>
        </w:tc>
        <w:tc>
          <w:tcPr>
            <w:tcW w:w="980" w:type="dxa"/>
            <w:vAlign w:val="center"/>
          </w:tcPr>
          <w:p w:rsidR="001317E9" w:rsidRDefault="005159CC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</w:t>
            </w:r>
            <w:r w:rsidR="00E55F6E">
              <w:rPr>
                <w:rFonts w:ascii="Times New Roman" w:hAnsi="Times New Roman"/>
                <w:b/>
                <w:sz w:val="24"/>
              </w:rPr>
              <w:t>7</w:t>
            </w:r>
            <w:r>
              <w:rPr>
                <w:rFonts w:ascii="Times New Roman" w:hAnsi="Times New Roman"/>
                <w:b/>
                <w:sz w:val="24"/>
              </w:rPr>
              <w:t>5</w:t>
            </w:r>
            <w:r w:rsidR="001317E9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E55F6E" w:rsidRPr="00061924" w:rsidTr="007F7218">
        <w:tc>
          <w:tcPr>
            <w:tcW w:w="900" w:type="dxa"/>
            <w:vAlign w:val="center"/>
          </w:tcPr>
          <w:p w:rsidR="00E55F6E" w:rsidRDefault="00E55F6E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810" w:type="dxa"/>
          </w:tcPr>
          <w:p w:rsidR="00E55F6E" w:rsidRDefault="007F7218" w:rsidP="007F7218">
            <w:pPr>
              <w:jc w:val="center"/>
              <w:rPr>
                <w:rFonts w:ascii="Times New Roman" w:hAnsi="Times New Roman"/>
                <w:sz w:val="24"/>
              </w:rPr>
            </w:pPr>
            <w:r>
              <w:object w:dxaOrig="12456" w:dyaOrig="11148">
                <v:shape id="_x0000_i1027" type="#_x0000_t75" style="width:379.2pt;height:339.6pt" o:ole="">
                  <v:imagedata r:id="rId14" o:title=""/>
                </v:shape>
                <o:OLEObject Type="Embed" ProgID="Visio.Drawing.15" ShapeID="_x0000_i1027" DrawAspect="Content" ObjectID="_1750504339" r:id="rId15"/>
              </w:object>
            </w:r>
          </w:p>
        </w:tc>
        <w:tc>
          <w:tcPr>
            <w:tcW w:w="980" w:type="dxa"/>
            <w:vAlign w:val="center"/>
          </w:tcPr>
          <w:p w:rsidR="00E55F6E" w:rsidRDefault="00E55F6E" w:rsidP="007F7218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25đ</w:t>
            </w:r>
          </w:p>
        </w:tc>
      </w:tr>
    </w:tbl>
    <w:p w:rsidR="0073523C" w:rsidRDefault="007F7218">
      <w:r>
        <w:br w:type="textWrapping" w:clear="all"/>
      </w:r>
      <w:r w:rsidR="0073523C">
        <w:br w:type="page"/>
      </w:r>
    </w:p>
    <w:tbl>
      <w:tblPr>
        <w:tblW w:w="9690" w:type="dxa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7810"/>
        <w:gridCol w:w="980"/>
      </w:tblGrid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lastRenderedPageBreak/>
              <w:t>c</w:t>
            </w:r>
          </w:p>
        </w:tc>
        <w:tc>
          <w:tcPr>
            <w:tcW w:w="7810" w:type="dxa"/>
            <w:vAlign w:val="center"/>
          </w:tcPr>
          <w:p w:rsidR="00C66EC5" w:rsidRPr="002F31E8" w:rsidRDefault="00857FA9" w:rsidP="00857FA9">
            <w:pPr>
              <w:jc w:val="both"/>
              <w:rPr>
                <w:rFonts w:ascii="Times New Roman" w:hAnsi="Times New Roman"/>
                <w:i/>
                <w:sz w:val="24"/>
              </w:rPr>
            </w:pPr>
            <w:r w:rsidRPr="002F31E8">
              <w:rPr>
                <w:rFonts w:ascii="Times New Roman" w:hAnsi="Times New Roman"/>
                <w:sz w:val="24"/>
              </w:rPr>
              <w:t xml:space="preserve">Sinh viên có thể lập giản đồ Grafcet (hoặc giản đồ thời gian hoặc lưu đồ giải thuật) </w:t>
            </w:r>
            <w:r w:rsidRPr="002F31E8">
              <w:rPr>
                <w:rFonts w:ascii="Times New Roman" w:hAnsi="Times New Roman"/>
                <w:i/>
                <w:sz w:val="24"/>
              </w:rPr>
              <w:t xml:space="preserve"> </w:t>
            </w:r>
          </w:p>
          <w:p w:rsidR="001340CF" w:rsidRPr="002F31E8" w:rsidRDefault="00D47946" w:rsidP="00791A83">
            <w:pPr>
              <w:jc w:val="center"/>
              <w:rPr>
                <w:sz w:val="24"/>
              </w:rPr>
            </w:pPr>
            <w:r>
              <w:object w:dxaOrig="7308" w:dyaOrig="8736">
                <v:shape id="_x0000_i1028" type="#_x0000_t75" style="width:365.4pt;height:436.8pt" o:ole="">
                  <v:imagedata r:id="rId16" o:title=""/>
                </v:shape>
                <o:OLEObject Type="Embed" ProgID="Visio.Drawing.15" ShapeID="_x0000_i1028" DrawAspect="Content" ObjectID="_1750504340" r:id="rId17"/>
              </w:object>
            </w:r>
          </w:p>
        </w:tc>
        <w:tc>
          <w:tcPr>
            <w:tcW w:w="980" w:type="dxa"/>
            <w:vAlign w:val="center"/>
          </w:tcPr>
          <w:p w:rsidR="00C66EC5" w:rsidRPr="00061924" w:rsidRDefault="00683C68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  <w:r w:rsidR="003300EF">
              <w:rPr>
                <w:rFonts w:ascii="Times New Roman" w:hAnsi="Times New Roman"/>
                <w:b/>
                <w:sz w:val="24"/>
              </w:rPr>
              <w:t>đ</w:t>
            </w:r>
            <w:r w:rsidR="006E5251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</w:tr>
      <w:tr w:rsidR="003745F8" w:rsidRPr="00061924" w:rsidTr="0021659F">
        <w:tc>
          <w:tcPr>
            <w:tcW w:w="900" w:type="dxa"/>
            <w:shd w:val="clear" w:color="auto" w:fill="auto"/>
            <w:vAlign w:val="center"/>
          </w:tcPr>
          <w:p w:rsidR="003745F8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d</w:t>
            </w:r>
          </w:p>
        </w:tc>
        <w:tc>
          <w:tcPr>
            <w:tcW w:w="7810" w:type="dxa"/>
            <w:vAlign w:val="center"/>
          </w:tcPr>
          <w:p w:rsidR="0010344C" w:rsidRDefault="00C03063" w:rsidP="00197E34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ính điểm chương trình theo yêu cầu mỗi câu</w:t>
            </w:r>
          </w:p>
        </w:tc>
        <w:tc>
          <w:tcPr>
            <w:tcW w:w="980" w:type="dxa"/>
            <w:vAlign w:val="center"/>
          </w:tcPr>
          <w:p w:rsidR="003745F8" w:rsidRDefault="00EE457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4</w:t>
            </w:r>
            <w:r w:rsidR="0029629B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73523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br w:type="page"/>
            </w:r>
            <w:r w:rsidR="004334FF" w:rsidRPr="00061924">
              <w:rPr>
                <w:rFonts w:ascii="Times New Roman" w:hAnsi="Times New Roman"/>
                <w:b/>
                <w:sz w:val="24"/>
              </w:rPr>
              <w:t>Câu 2</w:t>
            </w:r>
          </w:p>
        </w:tc>
        <w:tc>
          <w:tcPr>
            <w:tcW w:w="7810" w:type="dxa"/>
            <w:vAlign w:val="center"/>
          </w:tcPr>
          <w:p w:rsidR="00AD4A7B" w:rsidRPr="00061924" w:rsidRDefault="007A78C2" w:rsidP="00AC775A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Viết chương trình tương tự chương trình</w:t>
            </w:r>
            <w:r w:rsidR="00AC775A">
              <w:rPr>
                <w:rFonts w:ascii="Times New Roman" w:hAnsi="Times New Roman"/>
              </w:rPr>
              <w:t xml:space="preserve"> trong file đính kèm</w:t>
            </w:r>
            <w:r>
              <w:rPr>
                <w:rFonts w:ascii="Times New Roman" w:hAnsi="Times New Roman"/>
              </w:rPr>
              <w:t>:</w:t>
            </w:r>
          </w:p>
        </w:tc>
        <w:tc>
          <w:tcPr>
            <w:tcW w:w="980" w:type="dxa"/>
            <w:vAlign w:val="center"/>
          </w:tcPr>
          <w:p w:rsidR="00C66EC5" w:rsidRPr="00061924" w:rsidRDefault="000A5DA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.5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009D3" w:rsidRPr="00061924" w:rsidTr="00482989">
        <w:trPr>
          <w:trHeight w:val="2825"/>
        </w:trPr>
        <w:tc>
          <w:tcPr>
            <w:tcW w:w="900" w:type="dxa"/>
            <w:shd w:val="clear" w:color="auto" w:fill="auto"/>
            <w:vAlign w:val="center"/>
          </w:tcPr>
          <w:p w:rsidR="00C009D3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  <w:vAlign w:val="center"/>
          </w:tcPr>
          <w:p w:rsidR="00482989" w:rsidRDefault="00482989" w:rsidP="00482989">
            <w:pPr>
              <w:spacing w:before="120" w:after="120"/>
              <w:jc w:val="center"/>
              <w:rPr>
                <w:rFonts w:ascii="Times New Roman" w:hAnsi="Times New Roman"/>
                <w:noProof/>
              </w:rPr>
            </w:pPr>
            <w:r w:rsidRPr="00482989">
              <w:rPr>
                <w:rFonts w:ascii="Times New Roman" w:hAnsi="Times New Roman"/>
                <w:noProof/>
              </w:rPr>
              <w:drawing>
                <wp:inline distT="0" distB="0" distL="0" distR="0" wp14:anchorId="6AC671A6" wp14:editId="560C94E6">
                  <wp:extent cx="4822190" cy="1558925"/>
                  <wp:effectExtent l="0" t="0" r="0" b="31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2190" cy="1558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2F29" w:rsidRDefault="00852F29" w:rsidP="00482989">
            <w:pPr>
              <w:spacing w:before="120" w:after="120"/>
              <w:jc w:val="center"/>
              <w:rPr>
                <w:rFonts w:ascii="Times New Roman" w:hAnsi="Times New Roman"/>
                <w:noProof/>
              </w:rPr>
            </w:pPr>
          </w:p>
          <w:p w:rsidR="00482989" w:rsidRDefault="00482989" w:rsidP="00482989">
            <w:pPr>
              <w:spacing w:before="120" w:after="120"/>
              <w:jc w:val="center"/>
              <w:rPr>
                <w:rFonts w:ascii="Times New Roman" w:hAnsi="Times New Roman"/>
                <w:noProof/>
              </w:rPr>
            </w:pPr>
          </w:p>
          <w:p w:rsidR="00482989" w:rsidRDefault="00482989" w:rsidP="00482989">
            <w:pPr>
              <w:spacing w:before="120" w:after="120"/>
              <w:jc w:val="center"/>
              <w:rPr>
                <w:rFonts w:ascii="Times New Roman" w:hAnsi="Times New Roman"/>
                <w:noProof/>
              </w:rPr>
            </w:pPr>
          </w:p>
          <w:p w:rsidR="00482989" w:rsidRPr="00281A67" w:rsidRDefault="00482989" w:rsidP="00482989">
            <w:pPr>
              <w:spacing w:before="120" w:after="120"/>
              <w:jc w:val="center"/>
              <w:rPr>
                <w:rFonts w:ascii="Times New Roman" w:hAnsi="Times New Roman"/>
              </w:rPr>
            </w:pPr>
            <w:r w:rsidRPr="00482989">
              <w:rPr>
                <w:rFonts w:ascii="Times New Roman" w:hAnsi="Times New Roman"/>
                <w:noProof/>
              </w:rPr>
              <w:drawing>
                <wp:inline distT="0" distB="0" distL="0" distR="0" wp14:anchorId="0BA2C64F" wp14:editId="64638D8C">
                  <wp:extent cx="4822190" cy="1306830"/>
                  <wp:effectExtent l="0" t="0" r="0" b="762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2190" cy="1306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0" w:type="dxa"/>
            <w:vAlign w:val="center"/>
          </w:tcPr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C009D3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</w:t>
            </w:r>
            <w:r w:rsidR="001806A4">
              <w:rPr>
                <w:rFonts w:ascii="Times New Roman" w:hAnsi="Times New Roman"/>
                <w:b/>
                <w:sz w:val="24"/>
              </w:rPr>
              <w:t>.5</w:t>
            </w:r>
            <w:r w:rsidR="00C009D3">
              <w:rPr>
                <w:rFonts w:ascii="Times New Roman" w:hAnsi="Times New Roman"/>
                <w:b/>
                <w:sz w:val="24"/>
              </w:rPr>
              <w:t>đ</w:t>
            </w: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1806A4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:rsidR="00482989" w:rsidRDefault="00482989" w:rsidP="00482989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đ</w:t>
            </w:r>
          </w:p>
        </w:tc>
      </w:tr>
      <w:tr w:rsidR="00C009D3" w:rsidRPr="00061924" w:rsidTr="00987910">
        <w:tc>
          <w:tcPr>
            <w:tcW w:w="900" w:type="dxa"/>
            <w:shd w:val="clear" w:color="auto" w:fill="auto"/>
            <w:vAlign w:val="center"/>
          </w:tcPr>
          <w:p w:rsidR="00C009D3" w:rsidRPr="00061924" w:rsidRDefault="00E85F21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lastRenderedPageBreak/>
              <w:t>b</w:t>
            </w:r>
            <w:r w:rsidR="00796E85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  <w:tc>
          <w:tcPr>
            <w:tcW w:w="7810" w:type="dxa"/>
            <w:vAlign w:val="center"/>
          </w:tcPr>
          <w:p w:rsidR="00AC775A" w:rsidRPr="00281A67" w:rsidRDefault="00987910" w:rsidP="00987910">
            <w:pPr>
              <w:jc w:val="center"/>
              <w:rPr>
                <w:rFonts w:ascii="Times New Roman" w:hAnsi="Times New Roman"/>
              </w:rPr>
            </w:pPr>
            <w:r w:rsidRPr="00987910"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822190" cy="191135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2190" cy="1911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0" w:type="dxa"/>
            <w:vAlign w:val="center"/>
          </w:tcPr>
          <w:p w:rsidR="00C009D3" w:rsidRDefault="00EE457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</w:t>
            </w:r>
            <w:r w:rsidR="001806A4">
              <w:rPr>
                <w:rFonts w:ascii="Times New Roman" w:hAnsi="Times New Roman"/>
                <w:b/>
                <w:sz w:val="24"/>
              </w:rPr>
              <w:t>5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E20B37" w:rsidRPr="00061924" w:rsidTr="0021659F">
        <w:tc>
          <w:tcPr>
            <w:tcW w:w="900" w:type="dxa"/>
            <w:shd w:val="clear" w:color="auto" w:fill="auto"/>
            <w:vAlign w:val="center"/>
          </w:tcPr>
          <w:p w:rsidR="00E20B37" w:rsidRDefault="00E20B37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</w:t>
            </w:r>
          </w:p>
        </w:tc>
        <w:tc>
          <w:tcPr>
            <w:tcW w:w="7810" w:type="dxa"/>
            <w:vAlign w:val="center"/>
          </w:tcPr>
          <w:p w:rsidR="00E20B37" w:rsidRDefault="00987910" w:rsidP="00281A67">
            <w:pPr>
              <w:jc w:val="both"/>
              <w:rPr>
                <w:rFonts w:ascii="Times New Roman" w:hAnsi="Times New Roman"/>
              </w:rPr>
            </w:pPr>
            <w:r w:rsidRPr="00987910">
              <w:rPr>
                <w:rFonts w:ascii="Times New Roman" w:hAnsi="Times New Roman"/>
                <w:noProof/>
              </w:rPr>
              <w:drawing>
                <wp:inline distT="0" distB="0" distL="0" distR="0" wp14:anchorId="6D150B76" wp14:editId="655B8275">
                  <wp:extent cx="4822190" cy="1838325"/>
                  <wp:effectExtent l="0" t="0" r="0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2190" cy="1838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0" w:type="dxa"/>
            <w:vAlign w:val="center"/>
          </w:tcPr>
          <w:p w:rsidR="00E20B37" w:rsidRDefault="00EE457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</w:t>
            </w:r>
            <w:r w:rsidR="001806A4">
              <w:rPr>
                <w:rFonts w:ascii="Times New Roman" w:hAnsi="Times New Roman"/>
                <w:b/>
                <w:sz w:val="24"/>
              </w:rPr>
              <w:t>5</w:t>
            </w:r>
            <w:r w:rsidR="00E20B37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4"/>
        <w:gridCol w:w="1886"/>
        <w:gridCol w:w="4623"/>
      </w:tblGrid>
      <w:tr w:rsidR="00B12461" w:rsidTr="0046021D">
        <w:tc>
          <w:tcPr>
            <w:tcW w:w="3354" w:type="dxa"/>
            <w:vAlign w:val="center"/>
          </w:tcPr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46021D" w:rsidRDefault="0046021D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96AEF">
              <w:rPr>
                <w:rFonts w:ascii="Times New Roman" w:hAnsi="Times New Roman"/>
                <w:b/>
                <w:sz w:val="26"/>
                <w:szCs w:val="26"/>
              </w:rPr>
              <w:t>BM. Tự động hoá</w:t>
            </w: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Pr="00D96AEF" w:rsidRDefault="00B12461" w:rsidP="00AC3352">
            <w:pPr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46021D" w:rsidRPr="00D96AEF" w:rsidRDefault="0046021D" w:rsidP="0046021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Ts. Đặng Đắc Chi</w:t>
            </w:r>
          </w:p>
        </w:tc>
        <w:tc>
          <w:tcPr>
            <w:tcW w:w="1886" w:type="dxa"/>
            <w:vAlign w:val="center"/>
          </w:tcPr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</w:tc>
        <w:tc>
          <w:tcPr>
            <w:tcW w:w="4623" w:type="dxa"/>
            <w:vAlign w:val="center"/>
          </w:tcPr>
          <w:p w:rsidR="00D96AEF" w:rsidRDefault="00D96AEF" w:rsidP="00AC3352">
            <w:pPr>
              <w:spacing w:after="0" w:line="240" w:lineRule="auto"/>
              <w:jc w:val="center"/>
              <w:rPr>
                <w:rFonts w:ascii="Times New Roman" w:hAnsi="Times New Roman"/>
                <w:i/>
                <w:sz w:val="26"/>
                <w:szCs w:val="26"/>
              </w:rPr>
            </w:pPr>
          </w:p>
          <w:p w:rsidR="00B12461" w:rsidRPr="00D96AEF" w:rsidRDefault="003A775C" w:rsidP="00AC3352">
            <w:pPr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D96AEF">
              <w:rPr>
                <w:rFonts w:ascii="Times New Roman" w:hAnsi="Times New Roman"/>
                <w:i/>
                <w:sz w:val="26"/>
                <w:szCs w:val="26"/>
              </w:rPr>
              <w:t>TP. HCM, Ngày 04 Tháng 07 Năm 2023</w:t>
            </w: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96AEF">
              <w:rPr>
                <w:rFonts w:ascii="Times New Roman" w:hAnsi="Times New Roman"/>
                <w:b/>
                <w:sz w:val="26"/>
                <w:szCs w:val="26"/>
              </w:rPr>
              <w:t>Giảng viên ra đề</w:t>
            </w: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Pr="00D96AEF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B12461" w:rsidRPr="00D96AEF" w:rsidRDefault="003A775C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96AEF">
              <w:rPr>
                <w:rFonts w:ascii="Times New Roman" w:hAnsi="Times New Roman"/>
                <w:b/>
                <w:sz w:val="26"/>
                <w:szCs w:val="26"/>
              </w:rPr>
              <w:t>Nguyễn Trung Thắng</w:t>
            </w:r>
          </w:p>
        </w:tc>
      </w:tr>
    </w:tbl>
    <w:p w:rsidR="00D910E4" w:rsidRPr="00061924" w:rsidRDefault="00D910E4" w:rsidP="00B16DEC">
      <w:pPr>
        <w:keepNext/>
        <w:tabs>
          <w:tab w:val="left" w:pos="567"/>
          <w:tab w:val="left" w:pos="3118"/>
          <w:tab w:val="left" w:pos="5669"/>
          <w:tab w:val="left" w:pos="8220"/>
        </w:tabs>
        <w:spacing w:line="360" w:lineRule="auto"/>
        <w:jc w:val="both"/>
        <w:outlineLvl w:val="1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sectPr w:rsidR="00D910E4" w:rsidRPr="00061924" w:rsidSect="00396DD1">
      <w:footerReference w:type="default" r:id="rId22"/>
      <w:pgSz w:w="11907" w:h="16839" w:code="9"/>
      <w:pgMar w:top="993" w:right="900" w:bottom="900" w:left="1134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0303" w:rsidRDefault="00830303" w:rsidP="00371504">
      <w:pPr>
        <w:spacing w:after="0" w:line="240" w:lineRule="auto"/>
      </w:pPr>
      <w:r>
        <w:separator/>
      </w:r>
    </w:p>
  </w:endnote>
  <w:endnote w:type="continuationSeparator" w:id="0">
    <w:p w:rsidR="00830303" w:rsidRDefault="00830303" w:rsidP="003715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946655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6021D"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>/2</w:t>
        </w:r>
        <w:r>
          <w:rPr>
            <w:noProof/>
          </w:rPr>
          <w:tab/>
        </w:r>
      </w:p>
    </w:sdtContent>
  </w:sdt>
  <w:p w:rsidR="00930505" w:rsidRDefault="00930505" w:rsidP="00930505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5052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6021D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>/4</w:t>
        </w:r>
        <w:r>
          <w:rPr>
            <w:noProof/>
          </w:rPr>
          <w:tab/>
        </w:r>
      </w:p>
    </w:sdtContent>
  </w:sdt>
  <w:p w:rsidR="00930505" w:rsidRDefault="00930505" w:rsidP="00930505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0303" w:rsidRDefault="00830303" w:rsidP="00371504">
      <w:pPr>
        <w:spacing w:after="0" w:line="240" w:lineRule="auto"/>
      </w:pPr>
      <w:r>
        <w:separator/>
      </w:r>
    </w:p>
  </w:footnote>
  <w:footnote w:type="continuationSeparator" w:id="0">
    <w:p w:rsidR="00830303" w:rsidRDefault="00830303" w:rsidP="003715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4C47B2"/>
    <w:multiLevelType w:val="hybridMultilevel"/>
    <w:tmpl w:val="5874B6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647916"/>
    <w:multiLevelType w:val="hybridMultilevel"/>
    <w:tmpl w:val="E8F21358"/>
    <w:lvl w:ilvl="0" w:tplc="8A4C2D5E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auto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64053C6"/>
    <w:multiLevelType w:val="hybridMultilevel"/>
    <w:tmpl w:val="E600451A"/>
    <w:lvl w:ilvl="0" w:tplc="F31AD41C">
      <w:numFmt w:val="bullet"/>
      <w:lvlText w:val="-"/>
      <w:lvlJc w:val="left"/>
      <w:pPr>
        <w:ind w:left="180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1A7836A3"/>
    <w:multiLevelType w:val="hybridMultilevel"/>
    <w:tmpl w:val="9DA423E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2E6870"/>
    <w:multiLevelType w:val="hybridMultilevel"/>
    <w:tmpl w:val="B18AA134"/>
    <w:lvl w:ilvl="0" w:tplc="F63C227E">
      <w:start w:val="3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2445B4"/>
    <w:multiLevelType w:val="hybridMultilevel"/>
    <w:tmpl w:val="A45CC9B8"/>
    <w:lvl w:ilvl="0" w:tplc="3D14ABB8">
      <w:start w:val="1"/>
      <w:numFmt w:val="lowerLetter"/>
      <w:lvlText w:val="%1."/>
      <w:lvlJc w:val="left"/>
      <w:pPr>
        <w:ind w:left="1077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 w15:restartNumberingAfterBreak="0">
    <w:nsid w:val="2F7E3220"/>
    <w:multiLevelType w:val="hybridMultilevel"/>
    <w:tmpl w:val="A5C053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822381"/>
    <w:multiLevelType w:val="hybridMultilevel"/>
    <w:tmpl w:val="AF90971A"/>
    <w:lvl w:ilvl="0" w:tplc="13643FD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D565857"/>
    <w:multiLevelType w:val="hybridMultilevel"/>
    <w:tmpl w:val="5B6E19A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2506E5"/>
    <w:multiLevelType w:val="hybridMultilevel"/>
    <w:tmpl w:val="5178B7FC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8D5FCA"/>
    <w:multiLevelType w:val="hybridMultilevel"/>
    <w:tmpl w:val="F72CF86A"/>
    <w:lvl w:ilvl="0" w:tplc="7FA428EA">
      <w:numFmt w:val="bullet"/>
      <w:lvlText w:val=""/>
      <w:lvlJc w:val="left"/>
      <w:pPr>
        <w:tabs>
          <w:tab w:val="num" w:pos="2160"/>
        </w:tabs>
        <w:ind w:left="2160" w:hanging="7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4488561F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020A88"/>
    <w:multiLevelType w:val="hybridMultilevel"/>
    <w:tmpl w:val="83C6A452"/>
    <w:lvl w:ilvl="0" w:tplc="32789D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C56363F"/>
    <w:multiLevelType w:val="hybridMultilevel"/>
    <w:tmpl w:val="130AD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EE30F2"/>
    <w:multiLevelType w:val="hybridMultilevel"/>
    <w:tmpl w:val="EE5CF586"/>
    <w:lvl w:ilvl="0" w:tplc="2062C466">
      <w:start w:val="3"/>
      <w:numFmt w:val="decimal"/>
      <w:lvlText w:val="(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BAE659C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AB7247"/>
    <w:multiLevelType w:val="hybridMultilevel"/>
    <w:tmpl w:val="9DDA2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0B11B0"/>
    <w:multiLevelType w:val="hybridMultilevel"/>
    <w:tmpl w:val="7E5275C8"/>
    <w:lvl w:ilvl="0" w:tplc="F0B8752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2BA3B97"/>
    <w:multiLevelType w:val="hybridMultilevel"/>
    <w:tmpl w:val="90520AC2"/>
    <w:lvl w:ilvl="0" w:tplc="5DFAA97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686998"/>
    <w:multiLevelType w:val="hybridMultilevel"/>
    <w:tmpl w:val="4C4C9744"/>
    <w:lvl w:ilvl="0" w:tplc="99FC01C6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9B7DD3"/>
    <w:multiLevelType w:val="hybridMultilevel"/>
    <w:tmpl w:val="EFD4391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DF63D92"/>
    <w:multiLevelType w:val="hybridMultilevel"/>
    <w:tmpl w:val="931AF634"/>
    <w:lvl w:ilvl="0" w:tplc="8B0E0D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EAE0E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D9C6F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C4A91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DA4B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9C7C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FB0D4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B887A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E56EC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6FC93648"/>
    <w:multiLevelType w:val="hybridMultilevel"/>
    <w:tmpl w:val="1170551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B76A95"/>
    <w:multiLevelType w:val="hybridMultilevel"/>
    <w:tmpl w:val="9F0869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7D623B6"/>
    <w:multiLevelType w:val="hybridMultilevel"/>
    <w:tmpl w:val="72B862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073592"/>
    <w:multiLevelType w:val="hybridMultilevel"/>
    <w:tmpl w:val="288259D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"/>
  </w:num>
  <w:num w:numId="3">
    <w:abstractNumId w:val="13"/>
  </w:num>
  <w:num w:numId="4">
    <w:abstractNumId w:val="1"/>
  </w:num>
  <w:num w:numId="5">
    <w:abstractNumId w:val="0"/>
  </w:num>
  <w:num w:numId="6">
    <w:abstractNumId w:val="10"/>
  </w:num>
  <w:num w:numId="7">
    <w:abstractNumId w:val="16"/>
  </w:num>
  <w:num w:numId="8">
    <w:abstractNumId w:val="23"/>
  </w:num>
  <w:num w:numId="9">
    <w:abstractNumId w:val="7"/>
  </w:num>
  <w:num w:numId="10">
    <w:abstractNumId w:val="24"/>
  </w:num>
  <w:num w:numId="11">
    <w:abstractNumId w:val="22"/>
  </w:num>
  <w:num w:numId="12">
    <w:abstractNumId w:val="25"/>
  </w:num>
  <w:num w:numId="13">
    <w:abstractNumId w:val="12"/>
  </w:num>
  <w:num w:numId="14">
    <w:abstractNumId w:val="17"/>
  </w:num>
  <w:num w:numId="15">
    <w:abstractNumId w:val="6"/>
  </w:num>
  <w:num w:numId="16">
    <w:abstractNumId w:val="14"/>
  </w:num>
  <w:num w:numId="17">
    <w:abstractNumId w:val="21"/>
  </w:num>
  <w:num w:numId="18">
    <w:abstractNumId w:val="3"/>
  </w:num>
  <w:num w:numId="19">
    <w:abstractNumId w:val="8"/>
  </w:num>
  <w:num w:numId="20">
    <w:abstractNumId w:val="20"/>
  </w:num>
  <w:num w:numId="21">
    <w:abstractNumId w:val="5"/>
  </w:num>
  <w:num w:numId="22">
    <w:abstractNumId w:val="15"/>
  </w:num>
  <w:num w:numId="23">
    <w:abstractNumId w:val="11"/>
  </w:num>
  <w:num w:numId="24">
    <w:abstractNumId w:val="18"/>
  </w:num>
  <w:num w:numId="25">
    <w:abstractNumId w:val="9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2314"/>
    <w:rsid w:val="00003774"/>
    <w:rsid w:val="00017192"/>
    <w:rsid w:val="00030C07"/>
    <w:rsid w:val="00031919"/>
    <w:rsid w:val="000355E6"/>
    <w:rsid w:val="0004068C"/>
    <w:rsid w:val="0004272A"/>
    <w:rsid w:val="000479DC"/>
    <w:rsid w:val="00053C59"/>
    <w:rsid w:val="00060D8E"/>
    <w:rsid w:val="00061924"/>
    <w:rsid w:val="00072483"/>
    <w:rsid w:val="00073E83"/>
    <w:rsid w:val="000811C9"/>
    <w:rsid w:val="00092F64"/>
    <w:rsid w:val="000A4159"/>
    <w:rsid w:val="000A5DAC"/>
    <w:rsid w:val="000A6287"/>
    <w:rsid w:val="000A71C4"/>
    <w:rsid w:val="000B0575"/>
    <w:rsid w:val="000C397E"/>
    <w:rsid w:val="000C6290"/>
    <w:rsid w:val="000D1B25"/>
    <w:rsid w:val="000D7FBF"/>
    <w:rsid w:val="000E0845"/>
    <w:rsid w:val="000E2CE5"/>
    <w:rsid w:val="000F30DD"/>
    <w:rsid w:val="0010344C"/>
    <w:rsid w:val="00103DE0"/>
    <w:rsid w:val="00127EF5"/>
    <w:rsid w:val="00130B8B"/>
    <w:rsid w:val="001317E9"/>
    <w:rsid w:val="00132089"/>
    <w:rsid w:val="001340CF"/>
    <w:rsid w:val="00146FF3"/>
    <w:rsid w:val="00160DF8"/>
    <w:rsid w:val="00177482"/>
    <w:rsid w:val="001806A4"/>
    <w:rsid w:val="00185832"/>
    <w:rsid w:val="00191615"/>
    <w:rsid w:val="001932ED"/>
    <w:rsid w:val="00194C5B"/>
    <w:rsid w:val="00195DC7"/>
    <w:rsid w:val="00197E34"/>
    <w:rsid w:val="001A3C4C"/>
    <w:rsid w:val="001A5982"/>
    <w:rsid w:val="001A6714"/>
    <w:rsid w:val="001B65E4"/>
    <w:rsid w:val="001C622F"/>
    <w:rsid w:val="001E07E3"/>
    <w:rsid w:val="001E43E4"/>
    <w:rsid w:val="001E4444"/>
    <w:rsid w:val="001E511F"/>
    <w:rsid w:val="001E5988"/>
    <w:rsid w:val="00206FEE"/>
    <w:rsid w:val="002076AA"/>
    <w:rsid w:val="002077F7"/>
    <w:rsid w:val="00210321"/>
    <w:rsid w:val="00213959"/>
    <w:rsid w:val="00213CB2"/>
    <w:rsid w:val="0021649A"/>
    <w:rsid w:val="0021659F"/>
    <w:rsid w:val="00217917"/>
    <w:rsid w:val="002217F7"/>
    <w:rsid w:val="00237804"/>
    <w:rsid w:val="00272D35"/>
    <w:rsid w:val="00281A67"/>
    <w:rsid w:val="002939FD"/>
    <w:rsid w:val="0029629B"/>
    <w:rsid w:val="00296DD2"/>
    <w:rsid w:val="002A1761"/>
    <w:rsid w:val="002A1A97"/>
    <w:rsid w:val="002A2862"/>
    <w:rsid w:val="002B050F"/>
    <w:rsid w:val="002B2743"/>
    <w:rsid w:val="002B7D3E"/>
    <w:rsid w:val="002C4BE9"/>
    <w:rsid w:val="002E201C"/>
    <w:rsid w:val="002E47A8"/>
    <w:rsid w:val="002F24E7"/>
    <w:rsid w:val="002F31E8"/>
    <w:rsid w:val="002F57B3"/>
    <w:rsid w:val="00302545"/>
    <w:rsid w:val="003036A8"/>
    <w:rsid w:val="003038F1"/>
    <w:rsid w:val="00304FAC"/>
    <w:rsid w:val="00311FCD"/>
    <w:rsid w:val="00312C0F"/>
    <w:rsid w:val="00317BDE"/>
    <w:rsid w:val="00323DDA"/>
    <w:rsid w:val="0032764B"/>
    <w:rsid w:val="003300EF"/>
    <w:rsid w:val="00332E0B"/>
    <w:rsid w:val="0033395C"/>
    <w:rsid w:val="00335037"/>
    <w:rsid w:val="00344BA5"/>
    <w:rsid w:val="00344E93"/>
    <w:rsid w:val="0034681B"/>
    <w:rsid w:val="00347441"/>
    <w:rsid w:val="00351315"/>
    <w:rsid w:val="003546CA"/>
    <w:rsid w:val="0035756F"/>
    <w:rsid w:val="00361B88"/>
    <w:rsid w:val="003647B5"/>
    <w:rsid w:val="00366368"/>
    <w:rsid w:val="00371504"/>
    <w:rsid w:val="003745F8"/>
    <w:rsid w:val="00376D1C"/>
    <w:rsid w:val="00377757"/>
    <w:rsid w:val="0037788B"/>
    <w:rsid w:val="003816B1"/>
    <w:rsid w:val="003867FD"/>
    <w:rsid w:val="00387EF6"/>
    <w:rsid w:val="003933DB"/>
    <w:rsid w:val="00396DD1"/>
    <w:rsid w:val="003979A2"/>
    <w:rsid w:val="003A775C"/>
    <w:rsid w:val="003B26A1"/>
    <w:rsid w:val="003B770A"/>
    <w:rsid w:val="003C0D6D"/>
    <w:rsid w:val="003C25A4"/>
    <w:rsid w:val="003C743B"/>
    <w:rsid w:val="003D1CAD"/>
    <w:rsid w:val="003D2CF7"/>
    <w:rsid w:val="003E7D51"/>
    <w:rsid w:val="003E7FBB"/>
    <w:rsid w:val="003F356B"/>
    <w:rsid w:val="003F79C3"/>
    <w:rsid w:val="00400528"/>
    <w:rsid w:val="004037E6"/>
    <w:rsid w:val="004055F0"/>
    <w:rsid w:val="00411B00"/>
    <w:rsid w:val="004252CB"/>
    <w:rsid w:val="004334FF"/>
    <w:rsid w:val="00440750"/>
    <w:rsid w:val="00457974"/>
    <w:rsid w:val="0046021D"/>
    <w:rsid w:val="00460F70"/>
    <w:rsid w:val="00463BE4"/>
    <w:rsid w:val="0046648E"/>
    <w:rsid w:val="00476616"/>
    <w:rsid w:val="00477ADC"/>
    <w:rsid w:val="004824FA"/>
    <w:rsid w:val="00482989"/>
    <w:rsid w:val="00487630"/>
    <w:rsid w:val="004A1377"/>
    <w:rsid w:val="004A194E"/>
    <w:rsid w:val="004A19E8"/>
    <w:rsid w:val="004A3CB5"/>
    <w:rsid w:val="004B3EBA"/>
    <w:rsid w:val="004B5A7A"/>
    <w:rsid w:val="004D1262"/>
    <w:rsid w:val="004D375B"/>
    <w:rsid w:val="004D78A2"/>
    <w:rsid w:val="004E2D7A"/>
    <w:rsid w:val="004F1DD9"/>
    <w:rsid w:val="004F3EA0"/>
    <w:rsid w:val="005040E9"/>
    <w:rsid w:val="005118CE"/>
    <w:rsid w:val="00513BBC"/>
    <w:rsid w:val="005142A6"/>
    <w:rsid w:val="00515837"/>
    <w:rsid w:val="005159CC"/>
    <w:rsid w:val="0051755F"/>
    <w:rsid w:val="00520074"/>
    <w:rsid w:val="005215DA"/>
    <w:rsid w:val="00534B05"/>
    <w:rsid w:val="005502D4"/>
    <w:rsid w:val="00552343"/>
    <w:rsid w:val="0055472B"/>
    <w:rsid w:val="00554F48"/>
    <w:rsid w:val="0056375D"/>
    <w:rsid w:val="0057070A"/>
    <w:rsid w:val="005873CB"/>
    <w:rsid w:val="005902B1"/>
    <w:rsid w:val="00592857"/>
    <w:rsid w:val="005952AA"/>
    <w:rsid w:val="00596BE9"/>
    <w:rsid w:val="005A0CC4"/>
    <w:rsid w:val="005A1C9A"/>
    <w:rsid w:val="005B03C3"/>
    <w:rsid w:val="005B229F"/>
    <w:rsid w:val="005B3623"/>
    <w:rsid w:val="005B7971"/>
    <w:rsid w:val="005C187B"/>
    <w:rsid w:val="005C1CEB"/>
    <w:rsid w:val="005D0BBD"/>
    <w:rsid w:val="005E2BBF"/>
    <w:rsid w:val="00612D51"/>
    <w:rsid w:val="006324CE"/>
    <w:rsid w:val="00641053"/>
    <w:rsid w:val="00643A1A"/>
    <w:rsid w:val="00645C31"/>
    <w:rsid w:val="00654D79"/>
    <w:rsid w:val="00655B55"/>
    <w:rsid w:val="0066331D"/>
    <w:rsid w:val="00663D37"/>
    <w:rsid w:val="00667BEC"/>
    <w:rsid w:val="006734B5"/>
    <w:rsid w:val="00683C68"/>
    <w:rsid w:val="006862A1"/>
    <w:rsid w:val="0069407B"/>
    <w:rsid w:val="006A3EBA"/>
    <w:rsid w:val="006B1D70"/>
    <w:rsid w:val="006B5C69"/>
    <w:rsid w:val="006C41EC"/>
    <w:rsid w:val="006C45CE"/>
    <w:rsid w:val="006E1F91"/>
    <w:rsid w:val="006E2F10"/>
    <w:rsid w:val="006E4C28"/>
    <w:rsid w:val="006E5068"/>
    <w:rsid w:val="006E5155"/>
    <w:rsid w:val="006E5251"/>
    <w:rsid w:val="006F08D1"/>
    <w:rsid w:val="00706564"/>
    <w:rsid w:val="00711C55"/>
    <w:rsid w:val="0071527E"/>
    <w:rsid w:val="00715D75"/>
    <w:rsid w:val="00717D3B"/>
    <w:rsid w:val="007225EC"/>
    <w:rsid w:val="00723257"/>
    <w:rsid w:val="00723575"/>
    <w:rsid w:val="00725E64"/>
    <w:rsid w:val="007273DA"/>
    <w:rsid w:val="0073523C"/>
    <w:rsid w:val="007372FF"/>
    <w:rsid w:val="00744DFF"/>
    <w:rsid w:val="007461C4"/>
    <w:rsid w:val="00746690"/>
    <w:rsid w:val="007502CB"/>
    <w:rsid w:val="00751FB2"/>
    <w:rsid w:val="00763347"/>
    <w:rsid w:val="00763D0F"/>
    <w:rsid w:val="00765112"/>
    <w:rsid w:val="00771414"/>
    <w:rsid w:val="00782330"/>
    <w:rsid w:val="007906C6"/>
    <w:rsid w:val="00791A83"/>
    <w:rsid w:val="00796E85"/>
    <w:rsid w:val="007A48E9"/>
    <w:rsid w:val="007A6CFD"/>
    <w:rsid w:val="007A78C2"/>
    <w:rsid w:val="007B2F62"/>
    <w:rsid w:val="007B73E7"/>
    <w:rsid w:val="007B7C74"/>
    <w:rsid w:val="007D6B19"/>
    <w:rsid w:val="007E3BC3"/>
    <w:rsid w:val="007E5D5C"/>
    <w:rsid w:val="007F7218"/>
    <w:rsid w:val="007F731B"/>
    <w:rsid w:val="00807359"/>
    <w:rsid w:val="00814D9C"/>
    <w:rsid w:val="00822ACA"/>
    <w:rsid w:val="00830303"/>
    <w:rsid w:val="008312F7"/>
    <w:rsid w:val="0084198D"/>
    <w:rsid w:val="00844524"/>
    <w:rsid w:val="008456B0"/>
    <w:rsid w:val="008476CE"/>
    <w:rsid w:val="00852F29"/>
    <w:rsid w:val="00857FA9"/>
    <w:rsid w:val="00861784"/>
    <w:rsid w:val="0086385D"/>
    <w:rsid w:val="0087338B"/>
    <w:rsid w:val="00883AEE"/>
    <w:rsid w:val="00884D63"/>
    <w:rsid w:val="00887E8F"/>
    <w:rsid w:val="008927E5"/>
    <w:rsid w:val="00893449"/>
    <w:rsid w:val="008B23EF"/>
    <w:rsid w:val="008B7143"/>
    <w:rsid w:val="008C51EA"/>
    <w:rsid w:val="008D033E"/>
    <w:rsid w:val="008D22BA"/>
    <w:rsid w:val="008E6682"/>
    <w:rsid w:val="008F0027"/>
    <w:rsid w:val="008F0C9C"/>
    <w:rsid w:val="008F0F48"/>
    <w:rsid w:val="008F41BA"/>
    <w:rsid w:val="008F5724"/>
    <w:rsid w:val="00901608"/>
    <w:rsid w:val="009043DB"/>
    <w:rsid w:val="00905F06"/>
    <w:rsid w:val="009072DC"/>
    <w:rsid w:val="00915031"/>
    <w:rsid w:val="00916143"/>
    <w:rsid w:val="00916A9B"/>
    <w:rsid w:val="0092308E"/>
    <w:rsid w:val="00930505"/>
    <w:rsid w:val="0094330C"/>
    <w:rsid w:val="00945189"/>
    <w:rsid w:val="00946695"/>
    <w:rsid w:val="0096010E"/>
    <w:rsid w:val="00963F2B"/>
    <w:rsid w:val="0096428A"/>
    <w:rsid w:val="00974183"/>
    <w:rsid w:val="00975EB1"/>
    <w:rsid w:val="00982D10"/>
    <w:rsid w:val="009849A6"/>
    <w:rsid w:val="009857A4"/>
    <w:rsid w:val="00987910"/>
    <w:rsid w:val="0099791B"/>
    <w:rsid w:val="009A4676"/>
    <w:rsid w:val="009B106F"/>
    <w:rsid w:val="009C3825"/>
    <w:rsid w:val="009D2D0D"/>
    <w:rsid w:val="009D4537"/>
    <w:rsid w:val="009D5D21"/>
    <w:rsid w:val="009D67A4"/>
    <w:rsid w:val="009D6D3B"/>
    <w:rsid w:val="009E2E64"/>
    <w:rsid w:val="009E5747"/>
    <w:rsid w:val="009F3BAE"/>
    <w:rsid w:val="009F4281"/>
    <w:rsid w:val="00A02339"/>
    <w:rsid w:val="00A02E28"/>
    <w:rsid w:val="00A03FB3"/>
    <w:rsid w:val="00A05225"/>
    <w:rsid w:val="00A104A1"/>
    <w:rsid w:val="00A11310"/>
    <w:rsid w:val="00A163E4"/>
    <w:rsid w:val="00A256DE"/>
    <w:rsid w:val="00A27225"/>
    <w:rsid w:val="00A3003F"/>
    <w:rsid w:val="00A3143A"/>
    <w:rsid w:val="00A33B99"/>
    <w:rsid w:val="00A37349"/>
    <w:rsid w:val="00A4383D"/>
    <w:rsid w:val="00A54BBC"/>
    <w:rsid w:val="00A55CD8"/>
    <w:rsid w:val="00A60B1F"/>
    <w:rsid w:val="00A62D5C"/>
    <w:rsid w:val="00A70DF8"/>
    <w:rsid w:val="00A71E14"/>
    <w:rsid w:val="00A7247C"/>
    <w:rsid w:val="00A77664"/>
    <w:rsid w:val="00A838A4"/>
    <w:rsid w:val="00A97F3E"/>
    <w:rsid w:val="00AA2817"/>
    <w:rsid w:val="00AA3503"/>
    <w:rsid w:val="00AB3F15"/>
    <w:rsid w:val="00AB483C"/>
    <w:rsid w:val="00AC2D15"/>
    <w:rsid w:val="00AC775A"/>
    <w:rsid w:val="00AC7A0D"/>
    <w:rsid w:val="00AD1EB8"/>
    <w:rsid w:val="00AD4A7B"/>
    <w:rsid w:val="00AD5394"/>
    <w:rsid w:val="00AD64E7"/>
    <w:rsid w:val="00AE1BB6"/>
    <w:rsid w:val="00AF0FA0"/>
    <w:rsid w:val="00B0710B"/>
    <w:rsid w:val="00B12461"/>
    <w:rsid w:val="00B1603C"/>
    <w:rsid w:val="00B16DEC"/>
    <w:rsid w:val="00B225EE"/>
    <w:rsid w:val="00B236FD"/>
    <w:rsid w:val="00B417B4"/>
    <w:rsid w:val="00B540C2"/>
    <w:rsid w:val="00B55915"/>
    <w:rsid w:val="00B578E1"/>
    <w:rsid w:val="00B64F5E"/>
    <w:rsid w:val="00B70BD4"/>
    <w:rsid w:val="00B80328"/>
    <w:rsid w:val="00B84241"/>
    <w:rsid w:val="00B9007B"/>
    <w:rsid w:val="00B91B41"/>
    <w:rsid w:val="00B93ADE"/>
    <w:rsid w:val="00B945DB"/>
    <w:rsid w:val="00B9626D"/>
    <w:rsid w:val="00BA63BF"/>
    <w:rsid w:val="00BA67EB"/>
    <w:rsid w:val="00BB322C"/>
    <w:rsid w:val="00BB3429"/>
    <w:rsid w:val="00BB3AC6"/>
    <w:rsid w:val="00BD06A5"/>
    <w:rsid w:val="00BD2594"/>
    <w:rsid w:val="00BD793D"/>
    <w:rsid w:val="00BE2D6B"/>
    <w:rsid w:val="00BE535F"/>
    <w:rsid w:val="00BF62B4"/>
    <w:rsid w:val="00C009D3"/>
    <w:rsid w:val="00C01C30"/>
    <w:rsid w:val="00C03063"/>
    <w:rsid w:val="00C044EA"/>
    <w:rsid w:val="00C12C72"/>
    <w:rsid w:val="00C166F0"/>
    <w:rsid w:val="00C240B7"/>
    <w:rsid w:val="00C25CAE"/>
    <w:rsid w:val="00C33392"/>
    <w:rsid w:val="00C3597B"/>
    <w:rsid w:val="00C43877"/>
    <w:rsid w:val="00C43A16"/>
    <w:rsid w:val="00C440CE"/>
    <w:rsid w:val="00C5549E"/>
    <w:rsid w:val="00C65092"/>
    <w:rsid w:val="00C66EC5"/>
    <w:rsid w:val="00C67EAC"/>
    <w:rsid w:val="00C75912"/>
    <w:rsid w:val="00C829F0"/>
    <w:rsid w:val="00C86E1E"/>
    <w:rsid w:val="00C87DB9"/>
    <w:rsid w:val="00CA0557"/>
    <w:rsid w:val="00CA2A77"/>
    <w:rsid w:val="00CA4F53"/>
    <w:rsid w:val="00CD1C50"/>
    <w:rsid w:val="00CD550C"/>
    <w:rsid w:val="00CE1AC8"/>
    <w:rsid w:val="00CE357C"/>
    <w:rsid w:val="00CE3C1C"/>
    <w:rsid w:val="00CE3F72"/>
    <w:rsid w:val="00CE5ABA"/>
    <w:rsid w:val="00CE6886"/>
    <w:rsid w:val="00D079ED"/>
    <w:rsid w:val="00D42A22"/>
    <w:rsid w:val="00D4446E"/>
    <w:rsid w:val="00D47946"/>
    <w:rsid w:val="00D47BAE"/>
    <w:rsid w:val="00D53A8F"/>
    <w:rsid w:val="00D61CDC"/>
    <w:rsid w:val="00D70D12"/>
    <w:rsid w:val="00D76EE4"/>
    <w:rsid w:val="00D80544"/>
    <w:rsid w:val="00D84C14"/>
    <w:rsid w:val="00D910E4"/>
    <w:rsid w:val="00D92314"/>
    <w:rsid w:val="00D9506A"/>
    <w:rsid w:val="00D968EF"/>
    <w:rsid w:val="00D96AEF"/>
    <w:rsid w:val="00DA2730"/>
    <w:rsid w:val="00DA50FC"/>
    <w:rsid w:val="00DB6EFA"/>
    <w:rsid w:val="00DD7816"/>
    <w:rsid w:val="00DE69F2"/>
    <w:rsid w:val="00DE73B2"/>
    <w:rsid w:val="00DF32F5"/>
    <w:rsid w:val="00E012E8"/>
    <w:rsid w:val="00E04A28"/>
    <w:rsid w:val="00E123C4"/>
    <w:rsid w:val="00E16B6E"/>
    <w:rsid w:val="00E17202"/>
    <w:rsid w:val="00E20B37"/>
    <w:rsid w:val="00E36E9D"/>
    <w:rsid w:val="00E46785"/>
    <w:rsid w:val="00E539D4"/>
    <w:rsid w:val="00E53FD0"/>
    <w:rsid w:val="00E54910"/>
    <w:rsid w:val="00E54EF1"/>
    <w:rsid w:val="00E55F6E"/>
    <w:rsid w:val="00E6145D"/>
    <w:rsid w:val="00E66CE0"/>
    <w:rsid w:val="00E73FE7"/>
    <w:rsid w:val="00E7535B"/>
    <w:rsid w:val="00E7717F"/>
    <w:rsid w:val="00E85F21"/>
    <w:rsid w:val="00EC6D61"/>
    <w:rsid w:val="00ED06AF"/>
    <w:rsid w:val="00EE21C7"/>
    <w:rsid w:val="00EE4576"/>
    <w:rsid w:val="00F07A2B"/>
    <w:rsid w:val="00F1216E"/>
    <w:rsid w:val="00F22C2E"/>
    <w:rsid w:val="00F234EB"/>
    <w:rsid w:val="00F41F1F"/>
    <w:rsid w:val="00F6179B"/>
    <w:rsid w:val="00F639EB"/>
    <w:rsid w:val="00F71E23"/>
    <w:rsid w:val="00F74FDF"/>
    <w:rsid w:val="00F76179"/>
    <w:rsid w:val="00F833DE"/>
    <w:rsid w:val="00F90D8E"/>
    <w:rsid w:val="00F929B5"/>
    <w:rsid w:val="00F97874"/>
    <w:rsid w:val="00FA3065"/>
    <w:rsid w:val="00FA4B93"/>
    <w:rsid w:val="00FB31E4"/>
    <w:rsid w:val="00FB3ADF"/>
    <w:rsid w:val="00FC68DF"/>
    <w:rsid w:val="00FD1898"/>
    <w:rsid w:val="00FD1AC4"/>
    <w:rsid w:val="00FE3900"/>
    <w:rsid w:val="00FE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."/>
  <w:listSeparator w:val=","/>
  <w14:docId w14:val="04A10E9D"/>
  <w15:docId w15:val="{894370A3-F142-4EFF-8F17-F983DE49F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2314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92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9231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6E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077F7"/>
    <w:pPr>
      <w:ind w:left="720"/>
      <w:contextualSpacing/>
    </w:pPr>
    <w:rPr>
      <w:rFonts w:asciiTheme="minorHAnsi" w:eastAsiaTheme="minorHAnsi" w:hAnsiTheme="minorHAnsi" w:cstheme="minorBidi"/>
    </w:rPr>
  </w:style>
  <w:style w:type="character" w:styleId="PlaceholderText">
    <w:name w:val="Placeholder Text"/>
    <w:basedOn w:val="DefaultParagraphFont"/>
    <w:uiPriority w:val="99"/>
    <w:semiHidden/>
    <w:rsid w:val="00612D51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1504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1504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028D11-95A2-4F68-81D0-4ED777E15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551</Words>
  <Characters>314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3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TBH PHONG VU</dc:creator>
  <cp:lastModifiedBy>COMPUTER</cp:lastModifiedBy>
  <cp:revision>4</cp:revision>
  <cp:lastPrinted>2022-07-05T02:43:00Z</cp:lastPrinted>
  <dcterms:created xsi:type="dcterms:W3CDTF">2023-07-10T07:22:00Z</dcterms:created>
  <dcterms:modified xsi:type="dcterms:W3CDTF">2023-07-10T07:26:00Z</dcterms:modified>
</cp:coreProperties>
</file>